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5CBC" w:rsidRDefault="00835CBC" w:rsidP="00835CBC">
      <w:pPr>
        <w:pStyle w:val="NormalWeb"/>
        <w:spacing w:after="0"/>
        <w:jc w:val="center"/>
      </w:pPr>
      <w:r>
        <w:rPr>
          <w:b/>
          <w:bCs/>
          <w:sz w:val="32"/>
          <w:szCs w:val="32"/>
        </w:rPr>
        <w:t>A Manual of Audapter</w:t>
      </w:r>
    </w:p>
    <w:p w:rsidR="00E2311B" w:rsidRDefault="00835CBC" w:rsidP="00E2311B">
      <w:pPr>
        <w:pStyle w:val="NormalWeb"/>
        <w:spacing w:after="0"/>
        <w:jc w:val="center"/>
      </w:pPr>
      <w:r>
        <w:t>Shanqing Cai</w:t>
      </w:r>
    </w:p>
    <w:p w:rsidR="00835CBC" w:rsidRDefault="00B56F9B"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pPr>
      <w:r>
        <w:rPr>
          <w:sz w:val="22"/>
          <w:szCs w:val="22"/>
        </w:rPr>
        <w:t>Boston University</w:t>
      </w:r>
    </w:p>
    <w:p w:rsidR="00835CBC" w:rsidRPr="00F76C26" w:rsidRDefault="00835CBC" w:rsidP="00835CBC">
      <w:pPr>
        <w:pStyle w:val="NormalWeb"/>
        <w:spacing w:after="0"/>
        <w:jc w:val="center"/>
        <w:rPr>
          <w:sz w:val="22"/>
        </w:rPr>
      </w:pPr>
      <w:r w:rsidRPr="00F76C26">
        <w:rPr>
          <w:sz w:val="22"/>
        </w:rPr>
        <w:t>January 2014</w:t>
      </w:r>
    </w:p>
    <w:p w:rsidR="00835CBC" w:rsidRPr="002A459C" w:rsidRDefault="00835CBC" w:rsidP="002A459C">
      <w:pPr>
        <w:pStyle w:val="HeadingLevel1"/>
      </w:pPr>
      <w:r w:rsidRPr="002A459C">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Default="00835CBC" w:rsidP="002A459C">
      <w:pPr>
        <w:pStyle w:val="MainText"/>
        <w:ind w:firstLine="0"/>
      </w:pPr>
      <w:r>
        <w:t xml:space="preserve">Perturbation types a – d can be automatically gated in on specific preselected parts of a given utterance, through a set of heuristic rules for online status tracking (OST, see Sect. </w:t>
      </w:r>
      <w:r>
        <w:rPr>
          <w:color w:val="FF0000"/>
        </w:rPr>
        <w:t>X.X</w:t>
      </w:r>
      <w:r>
        <w:t xml:space="preserve">). Certain combinations of perturbation types (e.g., a and c, b and e) can be delivered simultaneously.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AFP) experiments. These includes graphical user interfaces for stimulus presentation, experimental workflow control, data preprocessing, as well as basic analysis of ths data. Although Audapter has only be thoroughly used and tested on Windows PCs (both 32- and 64-bit), it should be portable to other platforms, including Mac. </w:t>
      </w:r>
    </w:p>
    <w:p w:rsidR="00835CBC" w:rsidRDefault="00835CBC" w:rsidP="002A459C">
      <w:pPr>
        <w:pStyle w:val="MainText"/>
      </w:pPr>
      <w:r>
        <w:t xml:space="preserve">Audapter was developed at the Speech Communication Group, Research Laboratory of Electronics (RLE), Massachusetts Institute of Technology (MIT) as well as the Speech Laboratory of Boston University. Marc Boucek (Ref) and Satrajit Ghosh </w:t>
      </w:r>
      <w:r>
        <w:lastRenderedPageBreak/>
        <w:t>originated the MEX C++ project. This code was partly based on algorithms written on DSP platforms by Virgilio Villacorta and Kevin J. Riley in earlier AFP experiments. Since 2007, Shanqing Cai, the author of this document, made extensive modifications to Audapter and added many new functions. Cai is currently the primary maintainer of this software package.</w:t>
      </w:r>
    </w:p>
    <w:p w:rsidR="00835CBC" w:rsidRDefault="00835CBC" w:rsidP="002A459C">
      <w:pPr>
        <w:pStyle w:val="MainText"/>
      </w:pPr>
      <w:r>
        <w:t>This manual will serve as a general guide to the usage of Audapter.</w:t>
      </w: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6275AF">
        <w:rPr>
          <w:bCs/>
        </w:rPr>
        <w:t xml:space="preserve">hese references can be </w:t>
      </w:r>
      <w:r w:rsidR="00E116CB">
        <w:rPr>
          <w:bCs/>
        </w:rPr>
        <w:t xml:space="preserve">also </w:t>
      </w:r>
      <w:r w:rsidR="0069502A">
        <w:rPr>
          <w:bCs/>
        </w:rPr>
        <w:t xml:space="preserve">be </w:t>
      </w:r>
      <w:r w:rsidR="006275AF">
        <w:rPr>
          <w:bCs/>
        </w:rPr>
        <w:t>cited</w:t>
      </w:r>
      <w:r>
        <w:rPr>
          <w:bCs/>
        </w:rPr>
        <w:t>.</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lastRenderedPageBreak/>
        <w:t xml:space="preserve">The Audapter package comes with a set of demo scripts that show you the basic capacity of the software as well as serve as examples for programming your own Audapter applications. </w:t>
      </w:r>
    </w:p>
    <w:p w:rsidR="002A459C" w:rsidRDefault="002A459C" w:rsidP="002A459C">
      <w:pPr>
        <w:pStyle w:val="MainText"/>
      </w:pPr>
      <w:r>
        <w:t>Details on how to obtain, compile and set up Audapter can be found in Section</w:t>
      </w:r>
      <w:r>
        <w:rPr>
          <w:color w:val="FF0000"/>
        </w:rPr>
        <w:t xml:space="preserve"> X.X</w:t>
      </w:r>
      <w:r>
        <w:t xml:space="preserve">. To set up the environment properly, you need to add path to Shanqing Cai's MATLAB toolkit, by entering in MATLAB a command such as the following: </w:t>
      </w:r>
    </w:p>
    <w:p w:rsidR="002A459C" w:rsidRDefault="002A459C" w:rsidP="002A459C">
      <w:pPr>
        <w:pStyle w:val="CommandExample"/>
      </w:pPr>
      <w:r w:rsidRPr="002A459C">
        <w:t xml:space="preserve">addpath </w:t>
      </w:r>
      <w:hyperlink r:id="rId10" w:history="1">
        <w:r w:rsidRPr="002A459C">
          <w:rPr>
            <w:rStyle w:val="Hyperlink"/>
            <w:color w:val="auto"/>
            <w:u w:val="none"/>
          </w:rPr>
          <w:t>e:/speechres/commonmcode</w:t>
        </w:r>
      </w:hyperlink>
      <w:r>
        <w:t>;</w:t>
      </w:r>
    </w:p>
    <w:p w:rsidR="002A459C" w:rsidRDefault="002A459C" w:rsidP="002A459C">
      <w:pPr>
        <w:pStyle w:val="NormalWeb"/>
        <w:spacing w:after="101"/>
        <w:ind w:left="1440"/>
      </w:pPr>
      <w:r>
        <w:rPr>
          <w:sz w:val="22"/>
          <w:szCs w:val="22"/>
        </w:rPr>
        <w:t>Then, use the cds script in the toolkit to set up the paths and environment automatically:</w:t>
      </w:r>
    </w:p>
    <w:p w:rsidR="002A459C" w:rsidRDefault="002A459C" w:rsidP="002A459C">
      <w:pPr>
        <w:pStyle w:val="CommandExample"/>
      </w:pPr>
      <w:r>
        <w:t>cds('ape');</w:t>
      </w:r>
    </w:p>
    <w:p w:rsidR="005A6AB8" w:rsidRDefault="005A6AB8" w:rsidP="005A6AB8">
      <w:pPr>
        <w:pStyle w:val="HeadingLevel2"/>
      </w:pPr>
      <w:r>
        <w:t>2.1. Offline Demos</w:t>
      </w:r>
    </w:p>
    <w:p w:rsidR="00076C81" w:rsidRDefault="00076C81" w:rsidP="00076C81">
      <w:pPr>
        <w:pStyle w:val="MainText"/>
      </w:pPr>
      <w:r>
        <w:t xml:space="preserve">These offline demos can be run in MATLAB without an ASIO-compatible sound card, because these demo scripts utilize the offline processing option of Audapter, i.e., the “runFrame option” (se Sect. </w:t>
      </w:r>
      <w:r w:rsidRPr="00CB56D5">
        <w:rPr>
          <w:color w:val="FF0000"/>
        </w:rPr>
        <w:t>X1</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spectrogram are the F1 and F2 tracks calculated by Audapter during the supra-threshold intervals, as well as a black curve showing the OST status (multiplied by 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perturbation and 3) OST for tracking the progress of the sentence and delivering the perturbation at specific part of a multisyllabic utterance. </w:t>
      </w:r>
    </w:p>
    <w:p w:rsidR="002A459C" w:rsidRDefault="002A459C" w:rsidP="002A459C">
      <w:pPr>
        <w:pStyle w:val="Figures"/>
      </w:pPr>
      <w:r>
        <w:lastRenderedPageBreak/>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r w:rsidRPr="00CC0504">
        <w:t>Figure 1.</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932FFC" w:rsidRPr="00CC0504" w:rsidRDefault="00932FFC" w:rsidP="00932FFC">
      <w:pPr>
        <w:pStyle w:val="FigureCaption"/>
        <w:ind w:left="0"/>
      </w:pP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lastRenderedPageBreak/>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 xml:space="preserve">Comparing the two spectrograms, you can see change in the timing of various parts of the utterance. Specifically, two time-warping events were included in this example. The first event length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more than one time-warping events can be included in the same utterance. </w:t>
      </w:r>
    </w:p>
    <w:p w:rsidR="00C57F9F" w:rsidRDefault="00DC008F" w:rsidP="00DE0673">
      <w:pPr>
        <w:pStyle w:val="HeadingLevel3"/>
      </w:pPr>
      <w:r>
        <w:t>2.1.4. Offline Demo 4: Dynamic perturbation of a Standard Chinese triphthong</w:t>
      </w:r>
    </w:p>
    <w:p w:rsidR="004C511F" w:rsidRDefault="004C511F" w:rsidP="004C511F">
      <w:pPr>
        <w:pStyle w:val="MainText"/>
      </w:pPr>
      <w:r>
        <w:t>In this demo, we show how audapter can impose a time-varying F1 perturbation during a triphthong [iau] in Standard Chinese.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r w:rsidRPr="00CC0504">
        <w:t>Figure</w:t>
      </w:r>
      <w:r>
        <w:t xml:space="preserve"> 2</w:t>
      </w:r>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p>
    <w:p w:rsidR="002762A3" w:rsidRDefault="004C511F" w:rsidP="00675BEC">
      <w:pPr>
        <w:pStyle w:val="MainText"/>
      </w:pPr>
      <w:r>
        <w:t xml:space="preserve">The “--play" option leads to playback of the input and output waveforms. </w:t>
      </w:r>
      <w:r w:rsidR="009D6CA8">
        <w:t xml:space="preserve">The script also shows a figure with two subplots, the left of which shows the input (unperturbed) spectrogram and the right of which illustrates the perturbed output. The white curves overlaid on these spectrograms are the original F1 and F2 values in the </w:t>
      </w:r>
      <w:r w:rsidR="009D6CA8">
        <w:lastRenderedPageBreak/>
        <w:t>female speaker’s production, while the dashed green curves are the perturbed F1 and F2 values. The green F2 curve overlaps with the solid white F2 curve because the perturbation was limited to F1 in this example.</w:t>
      </w:r>
    </w:p>
    <w:p w:rsidR="002762A3" w:rsidRDefault="002762A3" w:rsidP="002762A3">
      <w:pPr>
        <w:pStyle w:val="MainText"/>
      </w:pPr>
      <w:r>
        <w:t>This type of time-varying perturbation is what</w:t>
      </w:r>
      <w:r w:rsidR="00416B02">
        <w:t xml:space="preserve"> is used in Cai et al. (2010).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perturbation field in the plane of F1 and F2. In this perturbation field, the amount of perturbations to F1 and F2 can vary as a function of the unperturbed value of F2. This also forms the basis for the “spatial” perturbation type used in Cai et al. (2011). </w:t>
      </w:r>
      <w:r w:rsidR="00E05E86">
        <w:t xml:space="preserve">Section </w:t>
      </w:r>
      <w:r w:rsidR="00E05E86" w:rsidRPr="005C67BF">
        <w:rPr>
          <w:color w:val="FF0000"/>
        </w:rPr>
        <w:t>W1</w:t>
      </w:r>
      <w:r w:rsidR="00E05E86">
        <w:t xml:space="preserve"> contains further details about the design and usage of the perturbation field. Detailed descriptions of the nine Audapter parameters can also be found in Section </w:t>
      </w:r>
      <w:r w:rsidR="00E05E86" w:rsidRPr="005C67BF">
        <w:rPr>
          <w:color w:val="FF0000"/>
        </w:rPr>
        <w:t>Y1</w:t>
      </w:r>
      <w:r w:rsidR="00E05E86">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The following demos show the real-time speech perturbation capacity of Audapter. They use the real-time processing options (“start” and “stop”; see Section X1). In order to run them successfully, you need to have an ASIO-compatible audio interface attached to the computer. These demo scripts assume that the audio interface has the following settings: sampling rate = 48000 Hz; buffer length (frame size) = 96.</w:t>
      </w:r>
    </w:p>
    <w:p w:rsidR="00203D24" w:rsidRDefault="00DC008F" w:rsidP="00500A2C">
      <w:pPr>
        <w:pStyle w:val="HeadingLevel3"/>
      </w:pPr>
      <w:r>
        <w:t xml:space="preserve">2.2.1. </w:t>
      </w:r>
      <w:r w:rsidR="00203D24">
        <w:t>Online Demo 1. Persistent formant shift</w:t>
      </w:r>
    </w:p>
    <w:p w:rsidR="00203D24" w:rsidRDefault="00203D24" w:rsidP="00203D24">
      <w:pPr>
        <w:pStyle w:val="MainText"/>
      </w:pPr>
      <w:r>
        <w:t xml:space="preserve">Mute mode. Noise feedback mode. Voice + noise mixing mode. Speech modulated noise. </w:t>
      </w:r>
    </w:p>
    <w:p w:rsidR="002A459C" w:rsidRDefault="00DE0673" w:rsidP="00500A2C">
      <w:pPr>
        <w:pStyle w:val="HeadingLevel3"/>
      </w:pPr>
      <w:r>
        <w:t xml:space="preserve">2.2.2. </w:t>
      </w:r>
      <w:r w:rsidR="00203D24">
        <w:t>Online Demo 2</w:t>
      </w:r>
      <w:r w:rsidR="00E9365E">
        <w:t>. Persistent pitch shift</w:t>
      </w:r>
    </w:p>
    <w:p w:rsidR="00500A2C" w:rsidRDefault="00500A2C" w:rsidP="00500A2C">
      <w:pPr>
        <w:pStyle w:val="MainTex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500A2C" w:rsidRDefault="00500A2C" w:rsidP="00500A2C">
      <w:pPr>
        <w:pStyle w:val="MainText"/>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500A2C" w:rsidRDefault="00500A2C" w:rsidP="00500A2C">
      <w:pPr>
        <w:pStyle w:val="MainText"/>
      </w:pPr>
    </w:p>
    <w:p w:rsidR="00E9365E" w:rsidRDefault="00DE0673" w:rsidP="00500A2C">
      <w:pPr>
        <w:pStyle w:val="HeadingLevel3"/>
      </w:pPr>
      <w:r>
        <w:t xml:space="preserve">2.2.5. </w:t>
      </w:r>
      <w:r w:rsidR="00E9365E">
        <w:t>Online Demo 5. Time warping</w:t>
      </w:r>
    </w:p>
    <w:p w:rsidR="00500A2C" w:rsidRDefault="00500A2C" w:rsidP="00500A2C">
      <w:pPr>
        <w:pStyle w:val="MainText"/>
      </w:pPr>
    </w:p>
    <w:p w:rsidR="006730E7" w:rsidRDefault="00DE0673" w:rsidP="00500A2C">
      <w:pPr>
        <w:pStyle w:val="HeadingLevel3"/>
      </w:pPr>
      <w:r>
        <w:t xml:space="preserve">2.2.6. </w:t>
      </w:r>
      <w:r w:rsidR="006730E7">
        <w:t>Online Demo 6. Globally delayed auditory feedback</w:t>
      </w:r>
    </w:p>
    <w:p w:rsidR="00500A2C" w:rsidRDefault="00500A2C" w:rsidP="00500A2C">
      <w:pPr>
        <w:pStyle w:val="MainText"/>
      </w:pPr>
    </w:p>
    <w:p w:rsidR="00933EFE" w:rsidRDefault="00DE0673" w:rsidP="00500A2C">
      <w:pPr>
        <w:pStyle w:val="HeadingLevel3"/>
      </w:pPr>
      <w:r>
        <w:t>2.2.7. Online Demo 7</w:t>
      </w:r>
      <w:r w:rsidR="00933EFE">
        <w:t>. Continuous sine wave generation</w:t>
      </w:r>
    </w:p>
    <w:p w:rsidR="00500A2C" w:rsidRDefault="00500A2C" w:rsidP="00500A2C">
      <w:pPr>
        <w:pStyle w:val="MainText"/>
      </w:pPr>
    </w:p>
    <w:p w:rsidR="00933EFE" w:rsidRDefault="00DE0673" w:rsidP="00500A2C">
      <w:pPr>
        <w:pStyle w:val="HeadingLevel3"/>
      </w:pPr>
      <w:r>
        <w:t>2.2.8. Online Demo 8</w:t>
      </w:r>
      <w:r w:rsidR="00933EFE">
        <w:t>. Waveform playback</w:t>
      </w:r>
    </w:p>
    <w:p w:rsidR="00500A2C" w:rsidRDefault="00500A2C" w:rsidP="00500A2C">
      <w:pPr>
        <w:pStyle w:val="MainText"/>
      </w:pPr>
    </w:p>
    <w:p w:rsidR="00933EFE" w:rsidRDefault="00DE0673" w:rsidP="00500A2C">
      <w:pPr>
        <w:pStyle w:val="HeadingLevel3"/>
      </w:pPr>
      <w:r>
        <w:t>2.2.9. Online Demo 9</w:t>
      </w:r>
      <w:r w:rsidR="00933EFE">
        <w:t>. Tone sequence generation</w:t>
      </w:r>
    </w:p>
    <w:p w:rsidR="00500A2C" w:rsidRDefault="00500A2C" w:rsidP="00500A2C">
      <w:pPr>
        <w:pStyle w:val="MainText"/>
      </w:pPr>
    </w:p>
    <w:p w:rsidR="00E9365E" w:rsidRPr="002A459C" w:rsidRDefault="00E9365E" w:rsidP="0057318A">
      <w:pPr>
        <w:pStyle w:val="MainText"/>
      </w:pPr>
    </w:p>
    <w:p w:rsidR="002A459C" w:rsidRDefault="00F37747" w:rsidP="00F37747">
      <w:pPr>
        <w:pStyle w:val="HeadingLevel1"/>
      </w:pPr>
      <w:r>
        <w:t>X</w:t>
      </w:r>
      <w:r w:rsidR="00E52652">
        <w:t>1</w:t>
      </w:r>
      <w:r>
        <w:t>. Basic Command Line Usage of Audapter</w:t>
      </w:r>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F37747" w:rsidP="003125E8">
      <w:pPr>
        <w:pStyle w:val="MainText"/>
        <w:ind w:firstLine="0"/>
      </w:pPr>
      <w:r>
        <w:t xml:space="preserve">without any input arguments in MATLAB (after setting up the environment and paths correctly),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To start a trial, which involves real-time audio processing, do:</w:t>
      </w:r>
    </w:p>
    <w:p w:rsidR="00C319BC" w:rsidRDefault="00C319BC" w:rsidP="00C319BC">
      <w:pPr>
        <w:pStyle w:val="CommandExample"/>
      </w:pPr>
      <w:r>
        <w:t>Audapter('start</w:t>
      </w:r>
      <w:r w:rsidRPr="00C319BC">
        <w:t>')</w:t>
      </w:r>
      <w:r>
        <w:t>;</w:t>
      </w:r>
    </w:p>
    <w:p w:rsidR="00C319BC" w:rsidRDefault="00C319BC" w:rsidP="008650D7">
      <w:pPr>
        <w:pStyle w:val="MainTextNoIdent"/>
      </w:pPr>
      <w:r>
        <w:t>To stop a trial, do:</w:t>
      </w:r>
    </w:p>
    <w:p w:rsidR="00C319BC" w:rsidRDefault="00C319BC" w:rsidP="00C319BC">
      <w:pPr>
        <w:pStyle w:val="CommandExample"/>
      </w:pPr>
      <w:r>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 XX, XX and XX</w:t>
      </w:r>
      <w:r w:rsidR="007E4298">
        <w:t>) on details of these settings.</w:t>
      </w:r>
      <w:r w:rsidR="00877A52">
        <w:t xml:space="preserve"> Among the parameters of Audapter, the most basic ones for ensuring the crash-free functioning include</w:t>
      </w:r>
    </w:p>
    <w:p w:rsidR="00877A52" w:rsidRDefault="00877A52" w:rsidP="00877A52">
      <w:pPr>
        <w:pStyle w:val="MainText"/>
        <w:numPr>
          <w:ilvl w:val="0"/>
          <w:numId w:val="12"/>
        </w:numPr>
      </w:pPr>
      <w:r>
        <w:t>downsampling factor (parameter “downFact”)</w:t>
      </w:r>
    </w:p>
    <w:p w:rsidR="00195EFC" w:rsidRDefault="00877A52" w:rsidP="00877A52">
      <w:pPr>
        <w:pStyle w:val="MainText"/>
        <w:numPr>
          <w:ilvl w:val="0"/>
          <w:numId w:val="12"/>
        </w:numPr>
      </w:pPr>
      <w:r>
        <w:lastRenderedPageBreak/>
        <w:t xml:space="preserve">sampling rate (parameter “srate”), </w:t>
      </w:r>
    </w:p>
    <w:p w:rsidR="00877A52" w:rsidRDefault="00877A52" w:rsidP="00877A52">
      <w:pPr>
        <w:pStyle w:val="MainText"/>
        <w:numPr>
          <w:ilvl w:val="0"/>
          <w:numId w:val="12"/>
        </w:numPr>
      </w:pPr>
      <w:r>
        <w:t>frame length (parameter “frameLen”)</w:t>
      </w:r>
    </w:p>
    <w:p w:rsidR="00690C9F" w:rsidRDefault="00690C9F" w:rsidP="00195EFC">
      <w:pPr>
        <w:pStyle w:val="MainTextNoIdent"/>
      </w:pPr>
      <w:r>
        <w:t xml:space="preserve">It is important to note that srate and frameLen should be the actual hardware sampling rate and buffer length divided by downFact.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srate and frameLen you should us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t>Audapter('setParam</w:t>
      </w:r>
      <w:r w:rsidRPr="00C319BC">
        <w:t>'</w:t>
      </w:r>
      <w:r>
        <w:t>,</w:t>
      </w:r>
      <w:r w:rsidR="002E443F">
        <w:t xml:space="preserve"> paramName, paramVal, bVerb</w:t>
      </w:r>
      <w:r w:rsidRPr="00C319BC">
        <w:t>)</w:t>
      </w:r>
      <w:r>
        <w:t>;</w:t>
      </w:r>
    </w:p>
    <w:p w:rsidR="00195EFC" w:rsidRDefault="002E443F" w:rsidP="00195EFC">
      <w:pPr>
        <w:pStyle w:val="MainTextNoIdent"/>
      </w:pPr>
      <w:r>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bCepsLift (see Sect. XX)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Default="003F0C2C" w:rsidP="003F0C2C">
      <w:pPr>
        <w:pStyle w:val="CommandExample"/>
      </w:pPr>
      <w:r>
        <w:t>Audapter(</w:t>
      </w:r>
      <w:r>
        <w:rPr>
          <w:color w:val="A020F0"/>
        </w:rPr>
        <w:t>'runFrame'</w:t>
      </w:r>
      <w:r>
        <w:t>, signalFrame);</w:t>
      </w:r>
    </w:p>
    <w:p w:rsidR="003F0C2C" w:rsidRDefault="003F0C2C" w:rsidP="003F0C2C">
      <w:pPr>
        <w:pStyle w:val="MainText"/>
        <w:rPr>
          <w:sz w:val="24"/>
          <w:szCs w:val="24"/>
        </w:rPr>
      </w:pPr>
      <w:r>
        <w:t xml:space="preserve">wherein signalFrame is a vector of speech samples whose length matches frameLen * downFact of Audapter. In other words, signalFrame is a frame of audio </w:t>
      </w:r>
      <w:r w:rsidRPr="003F0C2C">
        <w:rPr>
          <w:i/>
        </w:rPr>
        <w:t>before</w:t>
      </w:r>
      <w:r>
        <w:t xml:space="preserve"> downsampling. </w:t>
      </w:r>
      <w:r w:rsidR="005D365C">
        <w:t xml:space="preserve">You can call Audapter in this way repeatedly, but with different signalFrames, to simulate the consecutive buffers that come in during an online, real-time trials. The test_audapter script </w:t>
      </w:r>
      <w:r w:rsidR="00073AB5">
        <w:t xml:space="preserve">for the offline demos </w:t>
      </w:r>
      <w:r w:rsidR="005D365C">
        <w:t xml:space="preserve">contains an example of how this is achieved. </w:t>
      </w:r>
    </w:p>
    <w:p w:rsidR="00C319BC" w:rsidRDefault="00392755" w:rsidP="00CA5B92">
      <w:pPr>
        <w:pStyle w:val="MainText"/>
      </w:pPr>
      <w:r>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containing various data </w:t>
      </w:r>
      <w:r w:rsidR="004C0568">
        <w:t xml:space="preserve">derived from the audio input, </w:t>
      </w:r>
      <w:r w:rsidR="00E7565A">
        <w:t xml:space="preserve">such as calculated formant </w:t>
      </w:r>
      <w:r w:rsidR="00E7565A">
        <w:lastRenderedPageBreak/>
        <w:t xml:space="preserve">frequencies, LP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Default="00EC5DC7" w:rsidP="00E7565A">
      <w:pPr>
        <w:pStyle w:val="CommandExample"/>
      </w:pPr>
      <w:r>
        <w:t>data</w:t>
      </w:r>
      <w:r w:rsidR="00E7565A">
        <w:t xml:space="preserve"> = AudapterIO(</w:t>
      </w:r>
      <w:r w:rsidR="00E7565A">
        <w:rPr>
          <w:color w:val="A020F0"/>
        </w:rPr>
        <w:t>'getData'</w:t>
      </w:r>
      <w:r w:rsidR="00E7565A">
        <w:t>);</w:t>
      </w:r>
    </w:p>
    <w:p w:rsidR="002A2ADD" w:rsidRDefault="0059335C" w:rsidP="0033069D">
      <w:pPr>
        <w:pStyle w:val="MainTextNoIdent"/>
      </w:pPr>
      <w:r>
        <w:t xml:space="preserve">The output data includes both the input / output signals and the derived data. </w:t>
      </w:r>
      <w:r w:rsidR="00EC5DC7">
        <w:t xml:space="preserve">Section XX contains a detailed description of all the fields of </w:t>
      </w:r>
      <w:r w:rsidR="009E3E6A">
        <w:t>the output “data”.</w:t>
      </w:r>
    </w:p>
    <w:p w:rsidR="003D4C04" w:rsidRDefault="003D4C04" w:rsidP="003D4C04">
      <w:pPr>
        <w:pStyle w:val="MainText"/>
      </w:pPr>
      <w:r>
        <w:t xml:space="preserve">The “reset” option in Audapter allows the user to reset the status of the temporary data fields in Audapter, so as to prepare for the next incoming trial. It can be called as: </w:t>
      </w:r>
    </w:p>
    <w:p w:rsidR="003D4C04" w:rsidRDefault="00951ED0" w:rsidP="003D4C04">
      <w:pPr>
        <w:pStyle w:val="CommandExample"/>
      </w:pPr>
      <w:r>
        <w:t>Audapter</w:t>
      </w:r>
      <w:r w:rsidR="003D4C04">
        <w:t>(</w:t>
      </w:r>
      <w:r w:rsidR="003D4C04">
        <w:rPr>
          <w:color w:val="A020F0"/>
        </w:rPr>
        <w:t>'reset'</w:t>
      </w:r>
      <w:r w:rsidR="003D4C04">
        <w:t>);</w:t>
      </w:r>
    </w:p>
    <w:p w:rsidR="00AA6087" w:rsidRDefault="00AA6087" w:rsidP="00AA6087">
      <w:pPr>
        <w:pStyle w:val="MainText"/>
      </w:pPr>
      <w:r>
        <w:t xml:space="preserve">which is equivalent to the calling the “reset” option in the AudapterIO wrap-around: </w:t>
      </w:r>
    </w:p>
    <w:p w:rsidR="00AA6087" w:rsidRDefault="00AA6087" w:rsidP="00AA6087">
      <w:pPr>
        <w:pStyle w:val="CommandExample"/>
      </w:pPr>
      <w:r>
        <w:t>AudapterIO(</w:t>
      </w:r>
      <w:r>
        <w:rPr>
          <w:color w:val="A020F0"/>
        </w:rPr>
        <w:t>'reset'</w:t>
      </w:r>
      <w:r>
        <w: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 to zero</w:t>
      </w:r>
      <w:r w:rsidR="00720476">
        <w:t xml:space="preserve"> or other proper initial values</w:t>
      </w:r>
      <w:r w:rsidR="00AA6087">
        <w:t>, so that a new trial can start without any influence from the previous trial.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to be delivered during the utterance. Details on how to use these options can be found in Sections X3 and X4.</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t xml:space="preserve">The “playTone” option </w:t>
      </w:r>
      <w:r w:rsidR="006251BF">
        <w:t xml:space="preserve">lets Audapter generate a continuous sine wave, of which the frequency, amplitude and initial phase cangle can be specified in parameters </w:t>
      </w:r>
      <w:r w:rsidR="006251BF" w:rsidRPr="006251BF">
        <w:t>wgFreq</w:t>
      </w:r>
      <w:r w:rsidR="006251BF">
        <w:t xml:space="preserve">, wgAmp and wgTime, respectively. See demo script </w:t>
      </w:r>
      <w:r w:rsidR="006251BF" w:rsidRPr="00C871D2">
        <w:rPr>
          <w:b/>
        </w:rPr>
        <w:t>test_audpater_sine_wave.m</w:t>
      </w:r>
      <w:r w:rsidR="006251BF">
        <w:t xml:space="preserve"> </w:t>
      </w:r>
      <w:r w:rsidR="0087575C">
        <w:t xml:space="preserve">(Sect. XX) </w:t>
      </w:r>
      <w:r w:rsidR="006251BF">
        <w:t xml:space="preserve">for </w:t>
      </w:r>
      <w:r w:rsidR="0087575C">
        <w:t>an example</w:t>
      </w:r>
      <w:r w:rsidR="006251BF">
        <w:t xml:space="preserve"> on how to use this option. </w:t>
      </w:r>
    </w:p>
    <w:p w:rsidR="0087575C" w:rsidRDefault="0087575C" w:rsidP="00F6697C">
      <w:pPr>
        <w:pStyle w:val="MainText"/>
      </w:pPr>
      <w:r>
        <w:t xml:space="preserve">Apart from generating a continuous sine wave, the user can also load an existing waveform of which the sampling rate equals srate*downFact and it back by using the “playWav” option. See demo script </w:t>
      </w:r>
      <w:r w:rsidRPr="00C871D2">
        <w:rPr>
          <w:b/>
        </w:rPr>
        <w:t>test_audapter_play_wav.m</w:t>
      </w:r>
      <w:r>
        <w:t xml:space="preserve"> (Sect. XX) for</w:t>
      </w:r>
      <w:r w:rsidRPr="0087575C">
        <w:t xml:space="preserve"> </w:t>
      </w:r>
      <w:r>
        <w:t xml:space="preserve">an example on how to use the playWav option. </w:t>
      </w:r>
    </w:p>
    <w:p w:rsidR="008C2EC1" w:rsidRDefault="0087575C" w:rsidP="008C2EC1">
      <w:pPr>
        <w:pStyle w:val="MainText"/>
      </w:pPr>
      <w:r>
        <w:lastRenderedPageBreak/>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d tone sequence to a .wav file through the “writeToneSeq” option.</w:t>
      </w:r>
      <w:r w:rsidR="0050116E">
        <w:t xml:space="preserve"> </w:t>
      </w:r>
      <w:r w:rsidR="00142F24">
        <w:t xml:space="preserve">See demo script </w:t>
      </w:r>
      <w:r w:rsidR="00142F24" w:rsidRPr="00C871D2">
        <w:rPr>
          <w:b/>
        </w:rPr>
        <w:t>test_audapter_tone_seq.m</w:t>
      </w:r>
      <w:r w:rsidR="00142F24">
        <w:t xml:space="preserve"> (Sect. </w:t>
      </w:r>
      <w:r w:rsidR="00142F24" w:rsidRPr="008C2EC1">
        <w:rPr>
          <w:color w:val="FF0000"/>
        </w:rPr>
        <w:t>XX</w:t>
      </w:r>
      <w:r w:rsidR="00142F24">
        <w:t xml:space="preserve">) for further details and examples of using these options. </w:t>
      </w:r>
    </w:p>
    <w:p w:rsidR="0033069D" w:rsidRDefault="002A2ADD" w:rsidP="0033069D">
      <w:pPr>
        <w:pStyle w:val="HeadingLevel1"/>
      </w:pPr>
      <w:r>
        <w:t xml:space="preserve">Y1. </w:t>
      </w:r>
      <w:r w:rsidR="0033069D">
        <w:t>Adjustable Parameters of Audapter</w:t>
      </w:r>
    </w:p>
    <w:p w:rsidR="006D3660" w:rsidRDefault="006D3660" w:rsidP="006D3660">
      <w:pPr>
        <w:pStyle w:val="MainText"/>
      </w:pPr>
      <w:r>
        <w:t xml:space="preserve">Table Y1 provides a list of all configurable parameters of Audapter. </w:t>
      </w:r>
      <w:r w:rsidR="00F502ED">
        <w:t xml:space="preserve">The values of these parameters can be set with the “setParam” option of Audapter. (see Sect. </w:t>
      </w:r>
      <w:r w:rsidR="00F502ED" w:rsidRPr="00F502ED">
        <w:rPr>
          <w:color w:val="FF0000"/>
        </w:rPr>
        <w:t>X1</w:t>
      </w:r>
      <w:r w:rsidR="00F502ED">
        <w:t>)</w:t>
      </w:r>
      <w:r w:rsidR="00837B39">
        <w:t xml:space="preserve">. </w:t>
      </w:r>
    </w:p>
    <w:p w:rsidR="002A2ADD" w:rsidRDefault="002A2ADD" w:rsidP="0033069D">
      <w:pPr>
        <w:pStyle w:val="FigureCaption"/>
      </w:pPr>
      <w:r>
        <w:t xml:space="preserve">Table </w:t>
      </w:r>
      <w:r w:rsidR="0033069D">
        <w:t>Y</w:t>
      </w:r>
      <w:r>
        <w:t>1.</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78"/>
        <w:gridCol w:w="1218"/>
        <w:gridCol w:w="4242"/>
        <w:gridCol w:w="2538"/>
      </w:tblGrid>
      <w:tr w:rsidR="002A2ADD" w:rsidRPr="007C7653" w:rsidTr="004276FB">
        <w:tc>
          <w:tcPr>
            <w:tcW w:w="157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21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242"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3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4276FB">
        <w:tc>
          <w:tcPr>
            <w:tcW w:w="1578"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218"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242"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38"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38"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4276FB">
        <w:tc>
          <w:tcPr>
            <w:tcW w:w="1578"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t>frameL</w:t>
            </w:r>
            <w:r w:rsidR="002A2ADD" w:rsidRPr="007D63C4">
              <w:rPr>
                <w:rFonts w:ascii="Times New Roman" w:hAnsi="Times New Roman"/>
                <w:i/>
                <w:sz w:val="20"/>
                <w:szCs w:val="20"/>
              </w:rPr>
              <w:t>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38"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4276FB">
        <w:tc>
          <w:tcPr>
            <w:tcW w:w="1578"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nDelay determines the feedback latency. Note that if other types of perturbation, such as pitch shifting and </w:t>
            </w:r>
            <w:r w:rsidR="001E36A4">
              <w:rPr>
                <w:rFonts w:ascii="Times New Roman" w:hAnsi="Times New Roman"/>
                <w:sz w:val="20"/>
                <w:szCs w:val="20"/>
              </w:rPr>
              <w:t xml:space="preserve">time warping is involved, the feedback latency may depend on other phase-vocoder-related settings.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7</w:t>
            </w:r>
          </w:p>
        </w:tc>
      </w:tr>
      <w:tr w:rsidR="002A2ADD" w:rsidRPr="007D63C4" w:rsidTr="004276FB">
        <w:tc>
          <w:tcPr>
            <w:tcW w:w="1578"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t>nW</w:t>
            </w:r>
            <w:r w:rsidR="002A2ADD" w:rsidRPr="007D63C4">
              <w:rPr>
                <w:rFonts w:ascii="Times New Roman" w:hAnsi="Times New Roman"/>
                <w:i/>
                <w:sz w:val="20"/>
                <w:szCs w:val="20"/>
              </w:rPr>
              <w:t>i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ncoming frame is divided into nW</w:t>
            </w:r>
            <w:r w:rsidRPr="007D63C4">
              <w:rPr>
                <w:rFonts w:ascii="Times New Roman" w:hAnsi="Times New Roman"/>
                <w:sz w:val="20"/>
                <w:szCs w:val="20"/>
              </w:rPr>
              <w:t>in windows</w:t>
            </w:r>
            <w:r w:rsidR="00083665">
              <w:rPr>
                <w:rFonts w:ascii="Times New Roman" w:hAnsi="Times New Roman"/>
                <w:sz w:val="20"/>
                <w:szCs w:val="20"/>
              </w:rPr>
              <w:t xml:space="preserve">.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2762A3">
        <w:tc>
          <w:tcPr>
            <w:tcW w:w="1578"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218"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Note: these options work only under </w:t>
            </w:r>
            <w:r>
              <w:rPr>
                <w:rFonts w:ascii="Times New Roman" w:hAnsi="Times New Roman"/>
                <w:sz w:val="20"/>
                <w:szCs w:val="20"/>
              </w:rPr>
              <w:t>real-time processing mode of Audapter, invoked through Audapter(1) or Audapter(‘start’).</w:t>
            </w:r>
          </w:p>
        </w:tc>
        <w:tc>
          <w:tcPr>
            <w:tcW w:w="2538"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w:t>
            </w:r>
          </w:p>
        </w:tc>
      </w:tr>
      <w:tr w:rsidR="006B452C" w:rsidRPr="007D63C4" w:rsidTr="002762A3">
        <w:tc>
          <w:tcPr>
            <w:tcW w:w="1578"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lastRenderedPageBreak/>
              <w:t>stereoMode</w:t>
            </w:r>
          </w:p>
        </w:tc>
        <w:tc>
          <w:tcPr>
            <w:tcW w:w="1218"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242"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38"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2762A3">
        <w:tc>
          <w:tcPr>
            <w:tcW w:w="1578"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218"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global (i.e., time-invariant) gain control. </w:t>
            </w:r>
          </w:p>
        </w:tc>
        <w:tc>
          <w:tcPr>
            <w:tcW w:w="2538"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t>Part 2. Basic signal processing and intensity calculations</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T</w:t>
            </w:r>
            <w:r w:rsidRPr="007D63C4">
              <w:rPr>
                <w:rFonts w:ascii="Times New Roman" w:hAnsi="Times New Roman"/>
                <w:i/>
                <w:sz w:val="20"/>
                <w:szCs w:val="20"/>
              </w:rPr>
              <w:t>hr</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This threshold is used to determine during which input frames the formants are tracked and shifted. 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38"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ith rmsThr, this parameter is involved in </w:t>
            </w:r>
            <w:r w:rsidRPr="007D63C4">
              <w:rPr>
                <w:rFonts w:ascii="Times New Roman" w:hAnsi="Times New Roman"/>
                <w:sz w:val="20"/>
                <w:szCs w:val="20"/>
              </w:rPr>
              <w:t>vowel detection</w:t>
            </w:r>
            <w:r>
              <w:rPr>
                <w:rFonts w:ascii="Times New Roman" w:hAnsi="Times New Roman"/>
                <w:sz w:val="20"/>
                <w:szCs w:val="20"/>
              </w:rPr>
              <w:t xml:space="preserve"> for determining when formants are tracked and shifted.</w:t>
            </w:r>
            <w:r w:rsidRPr="007D63C4">
              <w:rPr>
                <w:rFonts w:ascii="Times New Roman" w:hAnsi="Times New Roman"/>
                <w:sz w:val="20"/>
                <w:szCs w:val="20"/>
              </w:rPr>
              <w:t xml:space="preserve"> </w:t>
            </w:r>
            <w:r>
              <w:rPr>
                <w:rFonts w:ascii="Times New Roman" w:hAnsi="Times New Roman"/>
                <w:sz w:val="20"/>
                <w:szCs w:val="20"/>
              </w:rPr>
              <w:t>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1.3</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rms</w:t>
            </w:r>
            <w:r>
              <w:rPr>
                <w:rFonts w:ascii="Times New Roman" w:hAnsi="Times New Roman"/>
                <w:i/>
                <w:sz w:val="20"/>
                <w:szCs w:val="20"/>
              </w:rPr>
              <w:t>FF</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4276FB">
        <w:tc>
          <w:tcPr>
            <w:tcW w:w="1578"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38"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4276FB">
        <w:tc>
          <w:tcPr>
            <w:tcW w:w="1578"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4276FB">
        <w:tc>
          <w:tcPr>
            <w:tcW w:w="1578"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avg</w:t>
            </w:r>
            <w:r w:rsidR="00DF437C">
              <w:rPr>
                <w:rFonts w:ascii="Times New Roman" w:hAnsi="Times New Roman"/>
                <w:i/>
                <w:sz w:val="20"/>
                <w:szCs w:val="20"/>
              </w:rPr>
              <w:t>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xml:space="preserve">. To disable smoothing of formant frequencies, use avgLen = </w:t>
            </w:r>
            <w:r w:rsidR="0057355A">
              <w:rPr>
                <w:rFonts w:ascii="Times New Roman" w:hAnsi="Times New Roman"/>
                <w:sz w:val="20"/>
                <w:szCs w:val="20"/>
              </w:rPr>
              <w:lastRenderedPageBreak/>
              <w:t>1.</w:t>
            </w:r>
          </w:p>
        </w:tc>
        <w:tc>
          <w:tcPr>
            <w:tcW w:w="2538"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lastRenderedPageBreak/>
              <w:t xml:space="preserve">10. Ideally, the smoothing window width should be approximately equal to the </w:t>
            </w:r>
            <w:r>
              <w:rPr>
                <w:rFonts w:ascii="Times New Roman" w:hAnsi="Times New Roman"/>
                <w:sz w:val="20"/>
                <w:szCs w:val="20"/>
              </w:rPr>
              <w:lastRenderedPageBreak/>
              <w:t>pitch cycle.</w:t>
            </w:r>
          </w:p>
        </w:tc>
      </w:tr>
      <w:tr w:rsidR="002A2ADD" w:rsidRPr="007D63C4" w:rsidTr="004276FB">
        <w:tc>
          <w:tcPr>
            <w:tcW w:w="1578"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lastRenderedPageBreak/>
              <w:t>cepsWinW</w:t>
            </w:r>
            <w:r w:rsidR="002A2ADD" w:rsidRPr="007D63C4">
              <w:rPr>
                <w:rFonts w:ascii="Times New Roman" w:hAnsi="Times New Roman"/>
                <w:i/>
                <w:sz w:val="20"/>
                <w:szCs w:val="20"/>
              </w:rPr>
              <w:t>idth</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38" w:type="dxa"/>
          </w:tcPr>
          <w:p w:rsidR="002A2ADD" w:rsidRPr="007D63C4" w:rsidRDefault="002A2ADD" w:rsidP="007C6218">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7C6218">
              <w:rPr>
                <w:rFonts w:ascii="Times New Roman" w:hAnsi="Times New Roman"/>
                <w:sz w:val="20"/>
                <w:szCs w:val="20"/>
              </w:rPr>
              <w:t xml:space="preserve">of the speaker . See Section </w:t>
            </w:r>
            <w:r w:rsidR="007C6218" w:rsidRPr="00A67D8E">
              <w:rPr>
                <w:rFonts w:ascii="Times New Roman" w:hAnsi="Times New Roman"/>
                <w:color w:val="FF0000"/>
                <w:sz w:val="20"/>
                <w:szCs w:val="20"/>
              </w:rPr>
              <w:t>WW</w:t>
            </w:r>
            <w:r w:rsidRPr="007D63C4">
              <w:rPr>
                <w:rFonts w:ascii="Times New Roman" w:hAnsi="Times New Roman"/>
                <w:sz w:val="20"/>
                <w:szCs w:val="20"/>
              </w:rPr>
              <w:t xml:space="preserve">.  </w:t>
            </w:r>
          </w:p>
        </w:tc>
      </w:tr>
      <w:tr w:rsidR="002A2ADD" w:rsidRPr="007D63C4" w:rsidTr="004276FB">
        <w:tc>
          <w:tcPr>
            <w:tcW w:w="1578"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E114A2">
            <w:pPr>
              <w:spacing w:after="4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r w:rsidR="00920046">
              <w:rPr>
                <w:rFonts w:ascii="Times New Roman" w:hAnsi="Times New Roman"/>
                <w:sz w:val="20"/>
                <w:szCs w:val="20"/>
              </w:rPr>
              <w:t>. This is a somewhat obsolete parameter. It was used during prior single CVC syllable vowel formant perturbation experiments</w:t>
            </w:r>
            <w:r w:rsidR="00E114A2">
              <w:rPr>
                <w:rFonts w:ascii="Times New Roman" w:hAnsi="Times New Roman"/>
                <w:sz w:val="20"/>
                <w:szCs w:val="20"/>
              </w:rPr>
              <w:t xml:space="preserve"> for preventing premature termination of perturbations. This capacity should have largely been superseded by OST (Sect. </w:t>
            </w:r>
            <w:r w:rsidR="00E114A2" w:rsidRPr="00E114A2">
              <w:rPr>
                <w:rFonts w:ascii="Times New Roman" w:hAnsi="Times New Roman"/>
                <w:color w:val="FF0000"/>
                <w:sz w:val="20"/>
                <w:szCs w:val="20"/>
              </w:rPr>
              <w:t>X3</w:t>
            </w:r>
            <w:r w:rsidR="00E114A2">
              <w:rPr>
                <w:rFonts w:ascii="Times New Roman" w:hAnsi="Times New Roman"/>
                <w:sz w:val="20"/>
                <w:szCs w:val="20"/>
              </w:rPr>
              <w:t>).</w:t>
            </w:r>
          </w:p>
        </w:tc>
        <w:tc>
          <w:tcPr>
            <w:tcW w:w="2538"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2762A3">
        <w:tc>
          <w:tcPr>
            <w:tcW w:w="1578"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4113A6">
            <w:pPr>
              <w:spacing w:after="40" w:line="240" w:lineRule="auto"/>
              <w:rPr>
                <w:rFonts w:ascii="Times New Roman" w:hAnsi="Times New Roman"/>
                <w:sz w:val="20"/>
                <w:szCs w:val="20"/>
              </w:rPr>
            </w:pPr>
            <w:r w:rsidRPr="007D63C4">
              <w:rPr>
                <w:rFonts w:ascii="Times New Roman" w:hAnsi="Times New Roman"/>
                <w:sz w:val="20"/>
                <w:szCs w:val="20"/>
              </w:rPr>
              <w:t xml:space="preserve">Lower boundary of the perturbation </w:t>
            </w:r>
            <w:r w:rsidRPr="004113A6">
              <w:rPr>
                <w:rFonts w:ascii="Times New Roman" w:hAnsi="Times New Roman"/>
                <w:sz w:val="20"/>
                <w:szCs w:val="20"/>
              </w:rPr>
              <w:t>field (</w:t>
            </w:r>
            <w:r w:rsidR="004113A6" w:rsidRPr="004113A6">
              <w:rPr>
                <w:rFonts w:ascii="Times New Roman" w:hAnsi="Times New Roman"/>
                <w:sz w:val="20"/>
                <w:szCs w:val="20"/>
              </w:rPr>
              <w:t xml:space="preserve">Section </w:t>
            </w:r>
            <w:r w:rsidR="004113A6" w:rsidRPr="004113A6">
              <w:rPr>
                <w:rFonts w:ascii="Times New Roman" w:hAnsi="Times New Roman"/>
                <w:color w:val="FF0000"/>
                <w:sz w:val="20"/>
                <w:szCs w:val="20"/>
              </w:rPr>
              <w:t>W1</w:t>
            </w:r>
            <w:r w:rsidRPr="004113A6">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B300B1">
            <w:pPr>
              <w:spacing w:after="40" w:line="240" w:lineRule="auto"/>
              <w:rPr>
                <w:rFonts w:ascii="Times New Roman" w:hAnsi="Times New Roman"/>
                <w:sz w:val="20"/>
                <w:szCs w:val="20"/>
              </w:rPr>
            </w:pPr>
            <w:r w:rsidRPr="007D63C4">
              <w:rPr>
                <w:rFonts w:ascii="Times New Roman" w:hAnsi="Times New Roman"/>
                <w:sz w:val="20"/>
                <w:szCs w:val="20"/>
              </w:rPr>
              <w:t xml:space="preserve">Upper boundary of the perturbation field </w:t>
            </w:r>
            <w:r w:rsidRPr="005262D9">
              <w:rPr>
                <w:rFonts w:ascii="Times New Roman" w:hAnsi="Times New Roman"/>
                <w:color w:val="000000" w:themeColor="text1"/>
                <w:sz w:val="20"/>
                <w:szCs w:val="20"/>
              </w:rPr>
              <w:t>(</w:t>
            </w:r>
            <w:r w:rsidR="00B300B1" w:rsidRPr="005262D9">
              <w:rPr>
                <w:rFonts w:ascii="Times New Roman" w:hAnsi="Times New Roman"/>
                <w:color w:val="000000" w:themeColor="text1"/>
                <w:sz w:val="20"/>
                <w:szCs w:val="20"/>
              </w:rPr>
              <w:t xml:space="preserve">Section </w:t>
            </w:r>
            <w:r w:rsidR="00B300B1" w:rsidRPr="005262D9">
              <w:rPr>
                <w:rFonts w:ascii="Times New Roman" w:hAnsi="Times New Roman"/>
                <w:color w:val="FF0000"/>
                <w:sz w:val="20"/>
                <w:szCs w:val="20"/>
              </w:rPr>
              <w:t>W1</w:t>
            </w:r>
            <w:r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in</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Left boundary of the perturbation field </w:t>
            </w:r>
            <w:r w:rsidR="00412206" w:rsidRPr="005262D9">
              <w:rPr>
                <w:rFonts w:ascii="Times New Roman" w:hAnsi="Times New Roman"/>
                <w:color w:val="000000" w:themeColor="text1"/>
                <w:sz w:val="20"/>
                <w:szCs w:val="20"/>
              </w:rPr>
              <w:t xml:space="preserve">(Section </w:t>
            </w:r>
            <w:r w:rsidR="00412206" w:rsidRPr="005262D9">
              <w:rPr>
                <w:rFonts w:ascii="Times New Roman" w:hAnsi="Times New Roman"/>
                <w:color w:val="FF0000"/>
                <w:sz w:val="20"/>
                <w:szCs w:val="20"/>
              </w:rPr>
              <w:t>W1</w:t>
            </w:r>
            <w:r w:rsidR="00412206"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A419A5">
            <w:pPr>
              <w:spacing w:after="40" w:line="240" w:lineRule="auto"/>
              <w:rPr>
                <w:rFonts w:ascii="Times New Roman" w:hAnsi="Times New Roman"/>
                <w:sz w:val="20"/>
                <w:szCs w:val="20"/>
              </w:rPr>
            </w:pPr>
            <w:r w:rsidRPr="007D63C4">
              <w:rPr>
                <w:rFonts w:ascii="Times New Roman" w:hAnsi="Times New Roman"/>
                <w:sz w:val="20"/>
                <w:szCs w:val="20"/>
              </w:rPr>
              <w:t xml:space="preserve">Right boundary of the perturbation field </w:t>
            </w:r>
            <w:r w:rsidR="00A419A5" w:rsidRPr="005262D9">
              <w:rPr>
                <w:rFonts w:ascii="Times New Roman" w:hAnsi="Times New Roman"/>
                <w:color w:val="000000" w:themeColor="text1"/>
                <w:sz w:val="20"/>
                <w:szCs w:val="20"/>
              </w:rPr>
              <w:t xml:space="preserve">(Section </w:t>
            </w:r>
            <w:r w:rsidR="00A419A5" w:rsidRPr="005262D9">
              <w:rPr>
                <w:rFonts w:ascii="Times New Roman" w:hAnsi="Times New Roman"/>
                <w:color w:val="FF0000"/>
                <w:sz w:val="20"/>
                <w:szCs w:val="20"/>
              </w:rPr>
              <w:t>W1</w:t>
            </w:r>
            <w:r w:rsidR="00A419A5"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9B5791">
            <w:pPr>
              <w:spacing w:after="40" w:line="240" w:lineRule="auto"/>
              <w:rPr>
                <w:rFonts w:ascii="Times New Roman" w:hAnsi="Times New Roman"/>
                <w:sz w:val="20"/>
                <w:szCs w:val="20"/>
              </w:rPr>
            </w:pPr>
            <w:r w:rsidRPr="007D63C4">
              <w:rPr>
                <w:rFonts w:ascii="Times New Roman" w:hAnsi="Times New Roman"/>
                <w:sz w:val="20"/>
                <w:szCs w:val="20"/>
              </w:rPr>
              <w:t xml:space="preserve">Slope of the tilted left boundary of the perturbation field </w:t>
            </w:r>
            <w:r w:rsidR="009B5791" w:rsidRPr="005262D9">
              <w:rPr>
                <w:rFonts w:ascii="Times New Roman" w:hAnsi="Times New Roman"/>
                <w:color w:val="000000" w:themeColor="text1"/>
                <w:sz w:val="20"/>
                <w:szCs w:val="20"/>
              </w:rPr>
              <w:t xml:space="preserve">(Section </w:t>
            </w:r>
            <w:r w:rsidR="009B5791" w:rsidRPr="005262D9">
              <w:rPr>
                <w:rFonts w:ascii="Times New Roman" w:hAnsi="Times New Roman"/>
                <w:color w:val="FF0000"/>
                <w:sz w:val="20"/>
                <w:szCs w:val="20"/>
              </w:rPr>
              <w:t>W1</w:t>
            </w:r>
            <w:r w:rsidR="009B5791" w:rsidRPr="007D63C4">
              <w:rPr>
                <w:rFonts w:ascii="Times New Roman" w:hAnsi="Times New Roman"/>
                <w:sz w:val="20"/>
                <w:szCs w:val="20"/>
              </w:rPr>
              <w:t>)</w:t>
            </w:r>
          </w:p>
        </w:tc>
        <w:tc>
          <w:tcPr>
            <w:tcW w:w="2538"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Intercept of the tilted right boundary of the perturbation field </w:t>
            </w:r>
            <w:r w:rsidR="000216D4" w:rsidRPr="005262D9">
              <w:rPr>
                <w:rFonts w:ascii="Times New Roman" w:hAnsi="Times New Roman"/>
                <w:color w:val="000000" w:themeColor="text1"/>
                <w:sz w:val="20"/>
                <w:szCs w:val="20"/>
              </w:rPr>
              <w:t xml:space="preserve">(Section </w:t>
            </w:r>
            <w:r w:rsidR="000216D4" w:rsidRPr="005262D9">
              <w:rPr>
                <w:rFonts w:ascii="Times New Roman" w:hAnsi="Times New Roman"/>
                <w:color w:val="FF0000"/>
                <w:sz w:val="20"/>
                <w:szCs w:val="20"/>
              </w:rPr>
              <w:t>W1</w:t>
            </w:r>
            <w:r w:rsidR="000216D4" w:rsidRPr="007D63C4">
              <w:rPr>
                <w:rFonts w:ascii="Times New Roman" w:hAnsi="Times New Roman"/>
                <w:sz w:val="20"/>
                <w:szCs w:val="20"/>
              </w:rPr>
              <w:t>)</w:t>
            </w:r>
          </w:p>
        </w:tc>
        <w:tc>
          <w:tcPr>
            <w:tcW w:w="2538"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218"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242"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independent variable of the perturbation vector field (unit: mel or Hz, dependent on </w:t>
            </w:r>
            <w:r w:rsidRPr="00D11B76">
              <w:rPr>
                <w:rFonts w:ascii="Times New Roman" w:hAnsi="Times New Roman"/>
                <w:i/>
                <w:iCs/>
                <w:sz w:val="20"/>
                <w:szCs w:val="20"/>
              </w:rPr>
              <w:t>bmelshift</w:t>
            </w:r>
            <w:r w:rsidR="00154CAA" w:rsidRPr="00D11B76">
              <w:rPr>
                <w:rFonts w:ascii="Times New Roman" w:hAnsi="Times New Roman"/>
                <w:sz w:val="20"/>
                <w:szCs w:val="20"/>
              </w:rPr>
              <w:t>). See Section W1</w:t>
            </w:r>
            <w:r w:rsidRPr="00D11B76">
              <w:rPr>
                <w:rFonts w:ascii="Times New Roman" w:hAnsi="Times New Roman"/>
                <w:sz w:val="20"/>
                <w:szCs w:val="20"/>
              </w:rPr>
              <w:t xml:space="preserve">. </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2762A3">
        <w:tc>
          <w:tcPr>
            <w:tcW w:w="1578"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Amp</w:t>
            </w:r>
          </w:p>
        </w:tc>
        <w:tc>
          <w:tcPr>
            <w:tcW w:w="1218"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242"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1st dependent variable of the perturbation field: amplitude of the vectors. </w:t>
            </w:r>
            <w:r w:rsidRPr="00D11B76">
              <w:rPr>
                <w:rFonts w:ascii="Times New Roman" w:hAnsi="Times New Roman"/>
                <w:sz w:val="20"/>
                <w:szCs w:val="20"/>
              </w:rPr>
              <w:b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0,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absolute amout of formant shifting (in either Hz or mel, depending on </w:t>
            </w:r>
            <w:r w:rsidRPr="00D11B76">
              <w:rPr>
                <w:rFonts w:ascii="Times New Roman" w:hAnsi="Times New Roman"/>
                <w:i/>
                <w:iCs/>
                <w:sz w:val="20"/>
                <w:szCs w:val="20"/>
              </w:rPr>
              <w:t>bmelshift</w:t>
            </w:r>
            <w:r w:rsidRPr="00D11B76">
              <w:rPr>
                <w:rFonts w:ascii="Times New Roman" w:hAnsi="Times New Roman"/>
                <w:sz w:val="20"/>
                <w:szCs w:val="20"/>
              </w:rPr>
              <w:t>).</w:t>
            </w:r>
          </w:p>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1,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relative amount of formant shifting. See Section 1.2. </w:t>
            </w:r>
            <w:r w:rsidR="00154CAA" w:rsidRPr="00D11B76">
              <w:rPr>
                <w:rFonts w:ascii="Times New Roman" w:hAnsi="Times New Roman"/>
                <w:sz w:val="20"/>
                <w:szCs w:val="20"/>
              </w:rPr>
              <w:t xml:space="preserve">(Section </w:t>
            </w:r>
            <w:r w:rsidR="00154CAA" w:rsidRPr="00D11B76">
              <w:rPr>
                <w:rFonts w:ascii="Times New Roman" w:hAnsi="Times New Roman"/>
                <w:color w:val="FF0000"/>
                <w:sz w:val="20"/>
                <w:szCs w:val="20"/>
              </w:rPr>
              <w:t>W1</w:t>
            </w:r>
            <w:r w:rsidR="00154CAA" w:rsidRPr="00D11B76">
              <w:rPr>
                <w:rFonts w:ascii="Times New Roman" w:hAnsi="Times New Roman"/>
                <w:sz w:val="20"/>
                <w:szCs w:val="20"/>
              </w:rPr>
              <w:t>)</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2762A3">
        <w:tc>
          <w:tcPr>
            <w:tcW w:w="1578"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Phi</w:t>
            </w:r>
          </w:p>
        </w:tc>
        <w:tc>
          <w:tcPr>
            <w:tcW w:w="1218"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4276FB">
        <w:tc>
          <w:tcPr>
            <w:tcW w:w="1578"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4276FB">
        <w:tc>
          <w:tcPr>
            <w:tcW w:w="1578"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4276FB">
        <w:tc>
          <w:tcPr>
            <w:tcW w:w="1578"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datapb</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2304</w:t>
            </w:r>
            <w:r w:rsidRPr="007D63C4">
              <w:rPr>
                <w:rFonts w:ascii="Times New Roman" w:hAnsi="Times New Roman"/>
                <w:sz w:val="20"/>
                <w:szCs w:val="20"/>
              </w:rPr>
              <w:t>00 array</w:t>
            </w:r>
          </w:p>
        </w:tc>
        <w:tc>
          <w:tcPr>
            <w:tcW w:w="4242" w:type="dxa"/>
          </w:tcPr>
          <w:p w:rsidR="002A2ADD" w:rsidRPr="007D63C4" w:rsidRDefault="002A2ADD" w:rsidP="004B0B32">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e TransShiftMex can playback 4.8</w:t>
            </w:r>
            <w:r w:rsidRPr="007D63C4">
              <w:rPr>
                <w:rFonts w:ascii="Times New Roman" w:hAnsi="Times New Roman"/>
                <w:sz w:val="20"/>
                <w:szCs w:val="20"/>
              </w:rPr>
              <w:t xml:space="preserve"> seconds of sound. </w:t>
            </w:r>
          </w:p>
        </w:tc>
        <w:tc>
          <w:tcPr>
            <w:tcW w:w="2538" w:type="dxa"/>
          </w:tcPr>
          <w:p w:rsidR="002A2ADD" w:rsidRPr="007D63C4" w:rsidRDefault="00620C90" w:rsidP="007C7653">
            <w:pPr>
              <w:spacing w:after="40" w:line="240" w:lineRule="auto"/>
              <w:rPr>
                <w:rFonts w:ascii="Times New Roman" w:hAnsi="Times New Roman"/>
                <w:sz w:val="20"/>
                <w:szCs w:val="20"/>
              </w:rPr>
            </w:pPr>
            <w:r>
              <w:rPr>
                <w:rFonts w:ascii="Times New Roman" w:hAnsi="Times New Roman"/>
                <w:sz w:val="20"/>
                <w:szCs w:val="20"/>
              </w:rPr>
              <w:t>zeros(1,2304</w:t>
            </w:r>
            <w:r w:rsidR="002A2ADD" w:rsidRPr="007D63C4">
              <w:rPr>
                <w:rFonts w:ascii="Times New Roman" w:hAnsi="Times New Roman"/>
                <w:sz w:val="20"/>
                <w:szCs w:val="20"/>
              </w:rPr>
              <w:t>00)</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trial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ramp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lastRenderedPageBreak/>
              <w:t>a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 (see Section 1.4).</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β factor of the penalty function used in formant tracking. It is the weight on the a priori knowledge of the formant frequencies (see Section 1.4)..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8</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g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γ factor of the penalty function used in formant tracking. It is the weight on the temporal smoothness criterion (see Section 1.4)..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fn1</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priori expectation of F1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591 for male speakers; 675 for female speakers. (Note these values were selected for the Mandarin triphthong /iau/.)</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priori expectation of F2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314 for male speakers; 1392 for female speakers. (Note these values were selected for the Mandarin triphthong /iau/.)</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gainadap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 (See Section 1.6)</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shif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formant frequency shifting is to be used. Note: the following parameters must be properly set beforehand in order for the shifting to work: rmsthresh, rmsratio, f1min, f1max, f2min, f2max, lbk, lbb, pertf2, </w:t>
            </w:r>
            <w:r w:rsidR="007A621C">
              <w:rPr>
                <w:rFonts w:ascii="Times New Roman" w:hAnsi="Times New Roman"/>
                <w:sz w:val="20"/>
                <w:szCs w:val="20"/>
              </w:rPr>
              <w:t>pertAmp</w:t>
            </w:r>
            <w:r w:rsidRPr="007D63C4">
              <w:rPr>
                <w:rFonts w:ascii="Times New Roman" w:hAnsi="Times New Roman"/>
                <w:sz w:val="20"/>
                <w:szCs w:val="20"/>
              </w:rPr>
              <w:t xml:space="preserve">, </w:t>
            </w:r>
            <w:r w:rsidR="007A621C">
              <w:rPr>
                <w:rFonts w:ascii="Times New Roman" w:hAnsi="Times New Roman"/>
                <w:sz w:val="20"/>
                <w:szCs w:val="20"/>
              </w:rPr>
              <w:t>pertPhi</w:t>
            </w:r>
            <w:r w:rsidRPr="007D63C4">
              <w:rPr>
                <w:rFonts w:ascii="Times New Roman" w:hAnsi="Times New Roman"/>
                <w:sz w:val="20"/>
                <w:szCs w:val="20"/>
              </w:rPr>
              <w:t xml:space="preserve">, bdetect.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track</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dete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is to detect the time interval of a vowel. It should be set to 1 whenver bshift is set to 1.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weigh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smooth the formant frequencies with an RMS-based weighted averaging.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cepslif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do the low-pass cepstral liftering. Note: cepswinwidth needs to be set properly in order for the cepstral liftering to work.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A53FF8" w:rsidRDefault="002A2ADD" w:rsidP="007C7653">
            <w:pPr>
              <w:spacing w:after="40" w:line="240" w:lineRule="auto"/>
              <w:rPr>
                <w:rFonts w:ascii="Times New Roman" w:hAnsi="Times New Roman"/>
                <w:i/>
                <w:color w:val="0000FF"/>
                <w:sz w:val="20"/>
                <w:szCs w:val="20"/>
              </w:rPr>
            </w:pPr>
            <w:r w:rsidRPr="00A53FF8">
              <w:rPr>
                <w:rFonts w:ascii="Times New Roman" w:hAnsi="Times New Roman"/>
                <w:i/>
                <w:color w:val="0000FF"/>
                <w:sz w:val="20"/>
                <w:szCs w:val="20"/>
              </w:rPr>
              <w:t>bratioshift</w:t>
            </w:r>
          </w:p>
        </w:tc>
        <w:tc>
          <w:tcPr>
            <w:tcW w:w="121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4242"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 xml:space="preserve">A flag indicating whether the data in </w:t>
            </w:r>
            <w:r w:rsidR="007A621C">
              <w:rPr>
                <w:rFonts w:ascii="Times New Roman" w:hAnsi="Times New Roman"/>
                <w:i/>
                <w:iCs/>
                <w:color w:val="0000FF"/>
                <w:sz w:val="20"/>
                <w:szCs w:val="20"/>
              </w:rPr>
              <w:t>pertAmp</w:t>
            </w:r>
            <w:r w:rsidRPr="00A53FF8">
              <w:rPr>
                <w:rFonts w:ascii="Times New Roman" w:hAnsi="Times New Roman"/>
                <w:color w:val="0000FF"/>
                <w:sz w:val="20"/>
                <w:szCs w:val="20"/>
              </w:rPr>
              <w:t xml:space="preserve"> are absolute (0) or relative (1) amount of formant shifting. See Section 1.2.</w:t>
            </w:r>
          </w:p>
        </w:tc>
        <w:tc>
          <w:tcPr>
            <w:tcW w:w="253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0</w:t>
            </w:r>
          </w:p>
        </w:tc>
      </w:tr>
      <w:tr w:rsidR="002A2ADD" w:rsidRPr="007D63C4" w:rsidTr="004276FB">
        <w:tc>
          <w:tcPr>
            <w:tcW w:w="1578" w:type="dxa"/>
          </w:tcPr>
          <w:p w:rsidR="002A2ADD" w:rsidRPr="00A53FF8" w:rsidRDefault="002A2ADD" w:rsidP="007C7653">
            <w:pPr>
              <w:spacing w:after="40" w:line="240" w:lineRule="auto"/>
              <w:rPr>
                <w:rFonts w:ascii="Times New Roman" w:hAnsi="Times New Roman"/>
                <w:i/>
                <w:color w:val="0000FF"/>
                <w:sz w:val="20"/>
                <w:szCs w:val="20"/>
              </w:rPr>
            </w:pPr>
            <w:r w:rsidRPr="00A53FF8">
              <w:rPr>
                <w:rFonts w:ascii="Times New Roman" w:hAnsi="Times New Roman"/>
                <w:i/>
                <w:color w:val="0000FF"/>
                <w:sz w:val="20"/>
                <w:szCs w:val="20"/>
              </w:rPr>
              <w:t>bmelshift</w:t>
            </w:r>
          </w:p>
        </w:tc>
        <w:tc>
          <w:tcPr>
            <w:tcW w:w="121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4242"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A flag indicating whether the perturbation field is defined in Hz (0) or in mel (1). See Section 1.2.</w:t>
            </w:r>
          </w:p>
        </w:tc>
        <w:tc>
          <w:tcPr>
            <w:tcW w:w="253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1</w:t>
            </w:r>
          </w:p>
        </w:tc>
      </w:tr>
    </w:tbl>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HeadingLevel1"/>
      </w:pPr>
      <w:r>
        <w:t>W1</w:t>
      </w:r>
      <w:r w:rsidRPr="00464F17">
        <w:t>. The perturbation field</w:t>
      </w:r>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13.3pt" o:ole="">
            <v:imagedata r:id="rId14" o:title=""/>
          </v:shape>
          <o:OLEObject Type="Embed" ProgID="Visio.Drawing.11" ShapeID="_x0000_i1025" DrawAspect="Content" ObjectID="_1450688025" r:id="rId15"/>
        </w:object>
      </w:r>
    </w:p>
    <w:p w:rsidR="00AB25BB" w:rsidRPr="0078314F" w:rsidRDefault="0078314F" w:rsidP="0078314F">
      <w:pPr>
        <w:pStyle w:val="FigureCaption"/>
        <w:rPr>
          <w:b w:val="0"/>
        </w:rPr>
      </w:pPr>
      <w:r>
        <w:t>Figure W1</w:t>
      </w:r>
      <w:r w:rsidR="00AB25BB" w:rsidRPr="002B335C">
        <w:t xml:space="preserve">. </w:t>
      </w:r>
      <w:r w:rsidR="00AB25BB" w:rsidRPr="0078314F">
        <w:rPr>
          <w:b w:val="0"/>
        </w:rPr>
        <w:t>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r w:rsidR="003638AE" w:rsidRPr="003638AE">
        <w:rPr>
          <w:color w:val="FF0000"/>
        </w:rPr>
        <w:t>X3</w:t>
      </w:r>
      <w:r w:rsidR="003638AE">
        <w:t xml:space="preserve"> and </w:t>
      </w:r>
      <w:r w:rsidR="003638AE" w:rsidRPr="003638AE">
        <w:rPr>
          <w:color w:val="FF0000"/>
        </w:rPr>
        <w:t>X4</w:t>
      </w:r>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t>set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schematically shown in Fig. </w:t>
      </w:r>
      <w:r w:rsidR="00DE5AE1" w:rsidRPr="00DE5AE1">
        <w:rPr>
          <w:color w:val="FF0000"/>
        </w:rPr>
        <w:t>W</w:t>
      </w:r>
      <w:r w:rsidRPr="00DE5AE1">
        <w:rPr>
          <w:color w:val="FF0000"/>
        </w:rPr>
        <w:t>1</w:t>
      </w:r>
      <w:r w:rsidRPr="00036A92">
        <w:t>, the location of the fiel</w:t>
      </w:r>
      <w:r w:rsidR="00DE5AE1">
        <w:t xml:space="preserve">d is defined by five boundaries specified by six of Audapter’s adjustable parameters (Table </w:t>
      </w:r>
      <w:r w:rsidR="00DE5AE1" w:rsidRPr="00DE5AE1">
        <w:rPr>
          <w:color w:val="FF0000"/>
        </w:rPr>
        <w:t>Y1</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lastRenderedPageBreak/>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 0; or 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gt; 0; </w:t>
      </w:r>
      <w:r w:rsidRPr="00DB69C3">
        <w:tab/>
        <w:t>(5)</w:t>
      </w:r>
    </w:p>
    <w:p w:rsidR="00AB25BB" w:rsidRPr="00036A92" w:rsidRDefault="00061042" w:rsidP="00004ADB">
      <w:pPr>
        <w:pStyle w:val="MainTextNoIdent"/>
      </w:pPr>
      <w:r>
        <w:t>T</w:t>
      </w:r>
      <w:r w:rsidR="00AB25BB" w:rsidRPr="00A53FF8">
        <w:t>he un</w:t>
      </w:r>
      <w:r w:rsidR="00AB25BB">
        <w:t xml:space="preserve">its of f1min, f1max, f2min, </w:t>
      </w:r>
      <w:r w:rsidR="00AB25BB" w:rsidRPr="00A53FF8">
        <w:t>f2max</w:t>
      </w:r>
      <w:r w:rsidR="00AB25BB">
        <w:t>, lbb and lb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In addition, the short-time intensity and spectrum need to satisfy certain conditions for the formant perturbation to happen. The “data.fmts” row in Table Y1 contains the definition of these conditions.</w:t>
      </w:r>
    </w:p>
    <w:p w:rsidR="00AB25BB" w:rsidRPr="00036A92" w:rsidRDefault="00004ADB" w:rsidP="0078314F">
      <w:pPr>
        <w:pStyle w:val="MainText"/>
      </w:pPr>
      <w:r>
        <w:t>D</w:t>
      </w:r>
      <w:r w:rsidR="00AB25BB" w:rsidRPr="00036A92">
        <w:t xml:space="preserve">etection of a vowel and shifting its formant frequencies is contingent </w:t>
      </w:r>
      <w:r w:rsidR="001B053A">
        <w:t>on</w:t>
      </w:r>
      <w:r w:rsidR="00AB25BB" w:rsidRPr="00036A92">
        <w:t xml:space="preserve"> simultaneous sa</w:t>
      </w:r>
      <w:r>
        <w:t>tisfaction</w:t>
      </w:r>
      <w:r w:rsidR="001B053A">
        <w:t xml:space="preserve"> of the the intensity/spectrum condition and </w:t>
      </w:r>
      <w:r>
        <w:t>Equations (1) – (5</w:t>
      </w:r>
      <w:r w:rsidR="00AB25BB" w:rsidRPr="00036A92">
        <w:t>)</w:t>
      </w:r>
      <w:r>
        <w:t xml:space="preserve"> and</w:t>
      </w:r>
      <w:r w:rsidR="00AB25BB" w:rsidRPr="00036A92">
        <w:t xml:space="preserve">. The boundary defined by Equation (5) is in general a tilted line (see Fig. </w:t>
      </w:r>
      <w:r w:rsidR="00C33A37" w:rsidRPr="00C33A37">
        <w:rPr>
          <w:color w:val="FF0000"/>
        </w:rPr>
        <w:t>W</w:t>
      </w:r>
      <w:r w:rsidR="00AB25BB" w:rsidRPr="00C33A37">
        <w:rPr>
          <w:color w:val="FF0000"/>
        </w:rPr>
        <w:t>1</w:t>
      </w:r>
      <w:r w:rsidR="00AB25BB" w:rsidRPr="00036A92">
        <w:t xml:space="preserve">), and may seem a little bit peculiar. It was added because it was found to improve triphthong detection reliability in the </w:t>
      </w:r>
      <w:r w:rsidR="001E1ED0">
        <w:t>Standard Chinese</w:t>
      </w:r>
      <w:r w:rsidR="00AB25BB" w:rsidRPr="00036A92">
        <w:t xml:space="preserve"> tr</w:t>
      </w:r>
      <w:r w:rsidR="00086E22">
        <w:t xml:space="preserve">iphthong perturbation study. This boundary can be </w:t>
      </w:r>
      <w:r w:rsidR="00AB25BB" w:rsidRPr="00036A92">
        <w:t>disable</w:t>
      </w:r>
      <w:r w:rsidR="00086E22">
        <w:t>d</w:t>
      </w:r>
      <w:r w:rsidR="00AB25BB" w:rsidRPr="00036A92">
        <w:t xml:space="preserve"> </w:t>
      </w:r>
      <w:r w:rsidR="00086E22">
        <w:t xml:space="preserve">by setting </w:t>
      </w:r>
      <w:r w:rsidR="00086E22" w:rsidRPr="00036A92">
        <w:t>both</w:t>
      </w:r>
      <w:r w:rsidR="00AB25BB" w:rsidRPr="00036A92">
        <w:t xml:space="preserve"> </w:t>
      </w:r>
      <w:r w:rsidR="00AB25BB" w:rsidRPr="00036A92">
        <w:rPr>
          <w:i/>
        </w:rPr>
        <w:t>lbb</w:t>
      </w:r>
      <w:r w:rsidR="00AB25BB" w:rsidRPr="00036A92">
        <w:t xml:space="preserve"> and </w:t>
      </w:r>
      <w:r w:rsidR="00AB25BB" w:rsidRPr="00036A92">
        <w:rPr>
          <w:i/>
        </w:rPr>
        <w:t>lbk</w:t>
      </w:r>
      <w:r w:rsidR="00AB25BB" w:rsidRPr="00036A92">
        <w:t xml:space="preserve"> to zero. Similarly, if your project is concerned with only a fixed amount perturbation to a steady-state vowel, you may wish not 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xml:space="preserve">, and rely only on the RMS criteria in Eqn. (6).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Fig. </w:t>
      </w:r>
      <w:r w:rsidR="00401B77">
        <w:t>W</w:t>
      </w:r>
      <w:r w:rsidRPr="00036A92">
        <w:t xml:space="preserve">1). Each vector specifies how much F1 and F2 will be perturbed, respectively. Each vector is defined by a magnitude A </w:t>
      </w:r>
      <w:r>
        <w:t>and an angle φ,</w:t>
      </w:r>
      <w:r w:rsidRPr="00036A92">
        <w:t xml:space="preserve"> which corresponds to </w:t>
      </w:r>
      <w:r w:rsidRPr="00036A92">
        <w:rPr>
          <w:i/>
        </w:rPr>
        <w:t>pert</w:t>
      </w:r>
      <w:r w:rsidR="00401B77">
        <w:rPr>
          <w:i/>
        </w:rPr>
        <w:t>A</w:t>
      </w:r>
      <w:r w:rsidRPr="00036A92">
        <w:rPr>
          <w:i/>
        </w:rPr>
        <w:t>mp</w:t>
      </w:r>
      <w:r w:rsidRPr="00036A92">
        <w:t xml:space="preserve"> and </w:t>
      </w:r>
      <w:r w:rsidR="00401B77">
        <w:rPr>
          <w:i/>
        </w:rPr>
        <w:t>pertP</w:t>
      </w:r>
      <w:r w:rsidRPr="00036A92">
        <w:rPr>
          <w:i/>
        </w:rPr>
        <w:t>hi</w:t>
      </w:r>
      <w:r w:rsidRPr="00036A92">
        <w:t xml:space="preserve"> in the </w:t>
      </w:r>
      <w:r w:rsidR="009A32A9">
        <w:t xml:space="preserve">list of adjustable parameters (Table </w:t>
      </w:r>
      <w:r w:rsidR="009A32A9" w:rsidRPr="009A32A9">
        <w:rPr>
          <w:color w:val="FF0000"/>
        </w:rPr>
        <w:t>W1</w:t>
      </w:r>
      <w:r w:rsidR="009A32A9" w:rsidRPr="001D0544">
        <w:t>).</w:t>
      </w:r>
      <w:r w:rsidR="00E45579" w:rsidRPr="001D0544">
        <w:t xml:space="preserve"> </w:t>
      </w:r>
      <w:r w:rsidRPr="001D0544">
        <w:t xml:space="preserve">Both A and φ are functions of F2. </w:t>
      </w:r>
      <w:r w:rsidR="007A621C" w:rsidRPr="001D0544">
        <w:rPr>
          <w:i/>
        </w:rPr>
        <w:t>pertAmp</w:t>
      </w:r>
      <w:r w:rsidRPr="001D0544">
        <w:t xml:space="preserve"> </w:t>
      </w:r>
      <w:r w:rsidR="00A84CE0" w:rsidRPr="001D0544">
        <w:t>can be either</w:t>
      </w:r>
      <w:r w:rsidRPr="001D0544">
        <w:t xml:space="preserve"> </w:t>
      </w:r>
      <w:r w:rsidR="00A84CE0" w:rsidRPr="001D0544">
        <w:t xml:space="preserve">an </w:t>
      </w:r>
      <w:r w:rsidRPr="001D0544">
        <w:t>absolute</w:t>
      </w:r>
      <w:r w:rsidR="00A84CE0" w:rsidRPr="001D0544">
        <w:t xml:space="preserve"> amount of formant shift</w:t>
      </w:r>
      <w:r w:rsidRPr="001D0544">
        <w:t xml:space="preserve"> or </w:t>
      </w:r>
      <w:r w:rsidR="00A84CE0" w:rsidRPr="001D0544">
        <w:t xml:space="preserve">a </w:t>
      </w:r>
      <w:r w:rsidRPr="001D0544">
        <w:t xml:space="preserve">relative </w:t>
      </w:r>
      <w:r w:rsidR="00A84CE0" w:rsidRPr="001D0544">
        <w:t xml:space="preserve">ratio for formant </w:t>
      </w:r>
      <w:r w:rsidRPr="001D0544">
        <w:t>shift</w:t>
      </w:r>
      <w:r w:rsidR="00A84CE0" w:rsidRPr="001D0544">
        <w:t>, depending</w:t>
      </w:r>
      <w:r w:rsidRPr="001D0544">
        <w:t xml:space="preserve"> on </w:t>
      </w:r>
      <w:r w:rsidR="00A84CE0" w:rsidRPr="001D0544">
        <w:t xml:space="preserve">whether </w:t>
      </w:r>
      <w:r w:rsidR="00A84CE0" w:rsidRPr="001D0544">
        <w:rPr>
          <w:i/>
        </w:rPr>
        <w:t>bRatioS</w:t>
      </w:r>
      <w:r w:rsidRPr="001D0544">
        <w:rPr>
          <w:i/>
        </w:rPr>
        <w:t>hift</w:t>
      </w:r>
      <w:r w:rsidR="00A84CE0" w:rsidRPr="001D0544">
        <w:rPr>
          <w:i/>
        </w:rPr>
        <w:t xml:space="preserve"> </w:t>
      </w:r>
      <w:r w:rsidR="00A84CE0" w:rsidRPr="001D0544">
        <w:t>is set to 0 or 1</w:t>
      </w:r>
      <w:r w:rsidRPr="001D0544">
        <w:t xml:space="preserve">. </w:t>
      </w:r>
      <w:r w:rsidR="00E45579" w:rsidRPr="001D0544">
        <w:t>The angle pertPhi</w:t>
      </w:r>
      <w:r w:rsidR="00FE4F2B">
        <w:t xml:space="preserve"> has a unit of radians and</w:t>
      </w:r>
      <w:r w:rsidR="00E45579" w:rsidRPr="001D0544">
        <w:t xml:space="preserve"> starts from the positive horizontal axis and increases in the counterclockwise dierection, in a fashion analogous to the complex plane. </w:t>
      </w:r>
      <w:r w:rsidRPr="001D0544">
        <w:t xml:space="preserve">For example, if </w:t>
      </w:r>
      <w:r w:rsidRPr="001D0544">
        <w:rPr>
          <w:i/>
        </w:rPr>
        <w:t>bmelshift</w:t>
      </w:r>
      <w:r w:rsidRPr="001D0544">
        <w:t xml:space="preserve"> = 0, </w:t>
      </w:r>
      <w:r w:rsidRPr="001D0544">
        <w:rPr>
          <w:i/>
        </w:rPr>
        <w:t>bratios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Default="00AB25BB" w:rsidP="0078314F">
      <w:pPr>
        <w:pStyle w:val="MainText"/>
      </w:pPr>
      <w:r w:rsidRPr="00036A92">
        <w:t xml:space="preserve">The mappings from F2 to A and φ are specified in the form of look-up tables (LUT)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audapterDemo_triphthong.m” for an example of how to use the perturbation field</w:t>
      </w:r>
      <w:r w:rsidR="001D0544">
        <w:t xml:space="preserve"> (see also Sect. </w:t>
      </w:r>
      <w:r w:rsidR="001D0544" w:rsidRPr="001D0544">
        <w:rPr>
          <w:color w:val="FF0000"/>
        </w:rPr>
        <w:t>2.1.4</w:t>
      </w:r>
      <w:r w:rsidR="001D054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melshift</w:t>
      </w:r>
      <w:r w:rsidR="00AB25BB">
        <w:t xml:space="preserve"> = 1, </w:t>
      </w:r>
      <w:r w:rsidR="00AB25BB" w:rsidRPr="0045088F">
        <w:rPr>
          <w:i/>
        </w:rPr>
        <w:t>bratioshift</w:t>
      </w:r>
      <w:r w:rsidR="00AB25BB">
        <w:t xml:space="preserve"> = 0, and </w:t>
      </w:r>
      <w:r w:rsidR="00AB25BB" w:rsidRPr="00036A92">
        <w:t xml:space="preserve">let </w:t>
      </w:r>
      <w:r w:rsidR="007A621C">
        <w:rPr>
          <w:i/>
        </w:rPr>
        <w:t>pertAmp</w:t>
      </w:r>
      <w:r w:rsidR="00AB25BB" w:rsidRPr="00036A92">
        <w:t xml:space="preserve"> be a 1×257 vector of all </w:t>
      </w:r>
      <w:r w:rsidR="00AB25BB" w:rsidRPr="00036A92">
        <w:lastRenderedPageBreak/>
        <w:t xml:space="preserve">300’s and let </w:t>
      </w:r>
      <w:r w:rsidR="007A621C">
        <w:rPr>
          <w:i/>
        </w:rPr>
        <w:t>pertPhi</w:t>
      </w:r>
      <w:r w:rsidR="00AB25BB" w:rsidRPr="00036A92">
        <w:t xml:space="preserve"> be a 1×257 vector of all π’s. Here, </w:t>
      </w:r>
      <w:r w:rsidR="00AB25BB" w:rsidRPr="00036A92">
        <w:rPr>
          <w:i/>
        </w:rPr>
        <w:t>pertf2</w:t>
      </w:r>
      <w:r w:rsidR="00AB25BB" w:rsidRPr="00036A92">
        <w:t xml:space="preserve"> should be a 1×257 linear ramp from </w:t>
      </w:r>
      <w:r w:rsidR="00AB25BB" w:rsidRPr="00036A92">
        <w:rPr>
          <w:i/>
        </w:rPr>
        <w:t>f2min</w:t>
      </w:r>
      <w:r w:rsidR="00AB25BB" w:rsidRPr="00036A92">
        <w:t xml:space="preserve"> to </w:t>
      </w:r>
      <w:r w:rsidR="00AB25BB" w:rsidRPr="00036A92">
        <w:rPr>
          <w:i/>
        </w:rPr>
        <w:t>f2max</w:t>
      </w:r>
      <w:r w:rsidR="00AB25BB" w:rsidRPr="00036A92">
        <w:t xml:space="preserve">. </w:t>
      </w:r>
    </w:p>
    <w:p w:rsidR="00AB25BB" w:rsidRPr="001D0544" w:rsidRDefault="00AB25BB" w:rsidP="0078314F">
      <w:pPr>
        <w:pStyle w:val="MainText"/>
      </w:pPr>
      <w:r w:rsidRPr="001D0544">
        <w:t xml:space="preserve">You should also keep in mind that the parameters </w:t>
      </w:r>
      <w:r w:rsidRPr="001D0544">
        <w:rPr>
          <w:i/>
        </w:rPr>
        <w:t>f1min</w:t>
      </w:r>
      <w:r w:rsidRPr="001D0544">
        <w:t xml:space="preserve">, </w:t>
      </w:r>
      <w:r w:rsidRPr="001D0544">
        <w:rPr>
          <w:i/>
        </w:rPr>
        <w:t>f1max</w:t>
      </w:r>
      <w:r w:rsidRPr="001D0544">
        <w:t xml:space="preserve">, </w:t>
      </w:r>
      <w:r w:rsidRPr="001D0544">
        <w:rPr>
          <w:i/>
        </w:rPr>
        <w:t>f2min, f2max, lbk,</w:t>
      </w:r>
      <w:r w:rsidRPr="001D0544">
        <w:t xml:space="preserve"> </w:t>
      </w:r>
      <w:r w:rsidRPr="001D0544">
        <w:rPr>
          <w:i/>
        </w:rPr>
        <w:t>lbb, pertf2,</w:t>
      </w:r>
      <w:r w:rsidRPr="001D0544">
        <w:t xml:space="preserve"> and </w:t>
      </w:r>
      <w:r w:rsidR="007A621C" w:rsidRPr="001D0544">
        <w:rPr>
          <w:i/>
        </w:rPr>
        <w:t>pertAmp</w:t>
      </w:r>
      <w:r w:rsidRPr="001D0544">
        <w:t xml:space="preserve"> all have units that are dependent on </w:t>
      </w:r>
      <w:r w:rsidRPr="001D0544">
        <w:rPr>
          <w:i/>
        </w:rPr>
        <w:t>bmelshift</w:t>
      </w:r>
      <w:r w:rsidRPr="001D0544">
        <w:t xml:space="preserve">, despite the fact that the formant frequency outputs in dataMat (See Section 1.1) and other parameters of TransShiftMex (e.g,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Pr="001D0544">
        <w:rPr>
          <w:i/>
        </w:rPr>
        <w:t>wgfreq</w:t>
      </w:r>
      <w:r w:rsidRPr="001D0544">
        <w:t xml:space="preserve">, see Table 1) always have the unit of Hz. </w:t>
      </w:r>
    </w:p>
    <w:p w:rsidR="00AB25BB" w:rsidRDefault="00AB25BB" w:rsidP="0078314F">
      <w:pPr>
        <w:pStyle w:val="MainText"/>
      </w:pPr>
    </w:p>
    <w:p w:rsidR="002A2ADD" w:rsidRDefault="002A2ADD" w:rsidP="00AB25BB">
      <w:pPr>
        <w:pStyle w:val="MainText"/>
        <w:ind w:left="0" w:firstLine="0"/>
      </w:pPr>
    </w:p>
    <w:p w:rsidR="00CC7DB7" w:rsidRDefault="0039608B" w:rsidP="00CC7DB7">
      <w:pPr>
        <w:pStyle w:val="HeadingLevel1"/>
      </w:pPr>
      <w:r>
        <w:t>X2</w:t>
      </w:r>
      <w:r w:rsidR="00CC7DB7">
        <w:t xml:space="preserve">. </w:t>
      </w:r>
      <w:r w:rsidR="00CC7DB7" w:rsidRPr="00CC7DB7">
        <w:t>Data structure of the .mat files</w:t>
      </w:r>
    </w:p>
    <w:p w:rsidR="00CC7DB7" w:rsidRDefault="00CC7DB7" w:rsidP="00CC7DB7">
      <w:pPr>
        <w:pStyle w:val="MainText"/>
      </w:pPr>
      <w:r>
        <w:t xml:space="preserve">The runExperiment script generates a .mat file for each trial. Each of those .mat files contains a variable by the name of “data”. This variable is obtained through the AudapterIO script. It is a structure containing a number of fields. The following is a description of the meaning of the fields. </w:t>
      </w:r>
    </w:p>
    <w:p w:rsidR="00CD2799" w:rsidRDefault="00CD2799" w:rsidP="00CD2799">
      <w:pPr>
        <w:pStyle w:val="FigureCaption"/>
      </w:pPr>
      <w:r>
        <w:t xml:space="preserve">Table </w:t>
      </w:r>
      <w:r w:rsidR="00797A7C">
        <w:t>X2</w:t>
      </w:r>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96938" w:rsidRPr="008077B6">
              <w:rPr>
                <w:sz w:val="20"/>
                <w:szCs w:val="20"/>
              </w:rPr>
              <w:t xml:space="preserve"> The amount of pre-empah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r>
            <w:r w:rsidRPr="008077B6">
              <w:rPr>
                <w:sz w:val="20"/>
                <w:szCs w:val="20"/>
              </w:rPr>
              <w:lastRenderedPageBreak/>
              <w:t>(2 * rmsThr &gt; rms_s &gt; rmsThr) &amp;&amp; (rms_ratio &gt; rmsRatioThresh)</w:t>
            </w:r>
          </w:p>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The value of  rms_ratio 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lastRenderedPageBreak/>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r w:rsidR="00260A82" w:rsidRPr="008077B6">
              <w:rPr>
                <w:sz w:val="20"/>
                <w:szCs w:val="20"/>
              </w:rPr>
              <w:t xml:space="preserve">Sect. </w:t>
            </w:r>
            <w:r w:rsidR="00260A82" w:rsidRPr="008077B6">
              <w:rPr>
                <w:color w:val="FF0000"/>
                <w:sz w:val="20"/>
                <w:szCs w:val="20"/>
              </w:rPr>
              <w:t>XX</w:t>
            </w:r>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The ratio of pitch shift as a function of time. 1.0 - no shift; &gt;1.0 - upshift; &lt;1.0 downshift.</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arams</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Parameter settings during the trial. </w:t>
            </w:r>
            <w:r w:rsidR="007E731D" w:rsidRPr="008077B6">
              <w:rPr>
                <w:sz w:val="20"/>
                <w:szCs w:val="20"/>
              </w:rPr>
              <w:t xml:space="preserve">See Table </w:t>
            </w:r>
            <w:r w:rsidR="007E731D" w:rsidRPr="008077B6">
              <w:rPr>
                <w:color w:val="FF0000"/>
                <w:sz w:val="20"/>
                <w:szCs w:val="20"/>
              </w:rPr>
              <w:t>XX</w:t>
            </w:r>
            <w:r w:rsidR="007E731D" w:rsidRPr="008077B6">
              <w:rPr>
                <w:sz w:val="20"/>
                <w:szCs w:val="20"/>
              </w:rPr>
              <w:t xml:space="preserve"> for a full description 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8077B6" w:rsidRPr="00CC7DB7" w:rsidRDefault="008077B6" w:rsidP="008077B6">
            <w:pPr>
              <w:pStyle w:val="MainText"/>
              <w:ind w:left="0" w:firstLine="0"/>
              <w:rPr>
                <w:sz w:val="24"/>
                <w:szCs w:val="24"/>
              </w:rPr>
            </w:pPr>
            <w:r>
              <w:t>M</w:t>
            </w:r>
            <w:r w:rsidRPr="00CC7DB7">
              <w:t>ean intensity of the vowel</w:t>
            </w:r>
            <w:r w:rsidR="00047A04">
              <w:t xml:space="preserve"> (in dB SPL</w:t>
            </w:r>
            <w:r w:rsidR="00E97D68">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Default="00493FE2" w:rsidP="008077B6">
            <w:pPr>
              <w:pStyle w:val="MainText"/>
              <w:ind w:left="0" w:firstLine="0"/>
            </w:pPr>
            <w:r w:rsidRPr="00493FE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CC7DB7" w:rsidRDefault="00493FE2" w:rsidP="00493FE2">
            <w:pPr>
              <w:pStyle w:val="MainText"/>
              <w:ind w:left="0" w:firstLine="0"/>
              <w:rPr>
                <w:sz w:val="24"/>
                <w:szCs w:val="24"/>
              </w:rPr>
            </w:pPr>
            <w:r w:rsidRPr="00CC7DB7">
              <w:t>A time stamp created shortly after the end of the trial</w:t>
            </w:r>
          </w:p>
          <w:p w:rsidR="00493FE2" w:rsidRPr="00493FE2" w:rsidRDefault="00493FE2" w:rsidP="008077B6">
            <w:pPr>
              <w:pStyle w:val="MainText"/>
              <w:ind w:left="0" w:firstLine="0"/>
              <w:rPr>
                <w:sz w:val="20"/>
                <w:szCs w:val="20"/>
              </w:rPr>
            </w:pPr>
          </w:p>
        </w:tc>
      </w:tr>
    </w:tbl>
    <w:p w:rsidR="00CC7DB7" w:rsidRDefault="00CC7DB7" w:rsidP="00493FE2">
      <w:pPr>
        <w:pStyle w:val="MainText"/>
        <w:ind w:left="0" w:firstLine="0"/>
      </w:pPr>
    </w:p>
    <w:p w:rsidR="00CC7DB7" w:rsidRPr="00CC7DB7" w:rsidRDefault="00CC7DB7" w:rsidP="00CC7DB7">
      <w:pPr>
        <w:spacing w:after="0" w:line="240" w:lineRule="auto"/>
        <w:rPr>
          <w:rFonts w:ascii="Times New Roman" w:eastAsia="Times New Roman" w:hAnsi="Times New Roman" w:cs="Times New Roman"/>
          <w:sz w:val="24"/>
          <w:szCs w:val="24"/>
        </w:rPr>
      </w:pPr>
    </w:p>
    <w:p w:rsidR="00E7565A" w:rsidRPr="005D365C" w:rsidRDefault="00E7565A" w:rsidP="00CC7DB7">
      <w:pPr>
        <w:pStyle w:val="MainTextNoIdent"/>
        <w:ind w:left="0"/>
      </w:pPr>
    </w:p>
    <w:p w:rsidR="002D2921" w:rsidRPr="002D2921" w:rsidRDefault="002D2921" w:rsidP="002D2921">
      <w:pPr>
        <w:pStyle w:val="HeadingLevel1"/>
        <w:rPr>
          <w:sz w:val="24"/>
          <w:szCs w:val="24"/>
        </w:rPr>
      </w:pPr>
      <w:r w:rsidRPr="002D2921">
        <w:t>X</w:t>
      </w:r>
      <w:r w:rsidR="0039608B">
        <w:t>3</w:t>
      </w:r>
      <w:r w:rsidRPr="002D2921">
        <w:t>. Online Status Tracking (OST)</w:t>
      </w:r>
    </w:p>
    <w:p w:rsidR="002D2921" w:rsidRPr="002D2921" w:rsidRDefault="002D2921" w:rsidP="002D2921">
      <w:pPr>
        <w:pStyle w:val="MainText"/>
      </w:pPr>
      <w:r w:rsidRPr="002D2921">
        <w:t xml:space="preserve">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e. With </w:t>
      </w:r>
      <w:r w:rsidRPr="002D2921">
        <w:lastRenderedPageBreak/>
        <w:t xml:space="preserve">OST, Audapter assigns an integer status number to each input frame in real time. In post-processing, these state numbers are stored in data.ost_stat (see </w:t>
      </w:r>
      <w:r w:rsidRPr="002D2921">
        <w:rPr>
          <w:color w:val="FF0000"/>
        </w:rPr>
        <w:t>Sect. X.X</w:t>
      </w:r>
      <w:r w:rsidRPr="002D2921">
        <w:t xml:space="preserve">). You can map these state numbers to various types of perturbations in by using perturbation configuration (PCF) files, a topic covered in Sect. </w:t>
      </w:r>
      <w:r w:rsidRPr="002D2921">
        <w:rPr>
          <w:color w:val="FF0000"/>
        </w:rPr>
        <w:t>X.X</w:t>
      </w:r>
      <w:r w:rsidRPr="002D2921">
        <w:t xml:space="preserve">. Therefore OST and PCF work together to enable the online automatic triggering of perturbation events. </w:t>
      </w:r>
    </w:p>
    <w:p w:rsidR="002D2921" w:rsidRPr="002D2921" w:rsidRDefault="002D2921" w:rsidP="002D2921">
      <w:pPr>
        <w:pStyle w:val="MainText"/>
      </w:pPr>
      <w:r w:rsidRPr="002D2921">
        <w:t xml:space="preserve">An OST file is an ASCII text file that configures the set of heuristic rules for tracking the progress of a speech utterance. It can be loaded into Audpa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2D2921" w:rsidP="002D2921">
      <w:pPr>
        <w:pStyle w:val="MainText"/>
      </w:pPr>
      <w:r w:rsidRPr="002D2921">
        <w:t>Code Sample X below is an example OST file. You should follow this formant when creating your own OST files. This file consists of three parts. Part 1 is a single line that begins with rmsSlopeWin =. This configures the window size (in seconds) for computing the slopes of short-time RMS intensity. Part 2 begins with a line such as n = 3.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r w:rsidRPr="002D2921">
        <w:rPr>
          <w:b/>
        </w:rPr>
        <w:t>Code Sample 1.</w:t>
      </w:r>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t xml:space="preserve">Each line of OST rule consists of five fields that are words or numbers, separated by single spaces. The first field is the starting state (ost_stat) value. The second field selects the mode of tracking. It can be either a number </w:t>
      </w:r>
      <w:r w:rsidR="00CD2799">
        <w:t xml:space="preserve">from the first column of Table </w:t>
      </w:r>
      <w:r w:rsidR="00CD2799" w:rsidRPr="00CD2799">
        <w:rPr>
          <w:color w:val="FF0000"/>
        </w:rPr>
        <w:t>2</w:t>
      </w:r>
      <w:r w:rsidRPr="002D2921">
        <w:t xml:space="preserve"> or an all-upper-case string from the second co</w:t>
      </w:r>
      <w:r w:rsidR="00CD2799">
        <w:t xml:space="preserve">lumn of the same table. Table </w:t>
      </w:r>
      <w:r w:rsidR="00CD2799" w:rsidRPr="00CD2799">
        <w:rPr>
          <w:color w:val="FF0000"/>
        </w:rPr>
        <w:t>2</w:t>
      </w:r>
      <w:r w:rsidR="00CD2799">
        <w:t xml:space="preserve"> </w:t>
      </w:r>
      <w:r w:rsidRPr="002D2921">
        <w:t xml:space="preserve">lists the currently supported modes of tracking. They are based mostly on short-time intensity, its rate of change (slope), and the ratio of spectral intensity in high- and low-fr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The fourth column of Table </w:t>
      </w:r>
      <w:r w:rsidR="00CD2799" w:rsidRPr="00CD2799">
        <w:rPr>
          <w:color w:val="FF0000"/>
        </w:rPr>
        <w:t>2</w:t>
      </w:r>
      <w:r w:rsidRPr="002D2921">
        <w:rPr>
          <w:color w:val="000000"/>
        </w:rPr>
        <w:t xml:space="preserve"> contains descriptions of these </w:t>
      </w:r>
      <w:r w:rsidRPr="002D2921">
        <w:rPr>
          <w:color w:val="000000"/>
        </w:rPr>
        <w:lastRenderedPageBreak/>
        <w:t xml:space="preserve">parameters. Note that some tracking modes are associated with two parameters, while others are associated with one or none. In the cases wherein fewer than two parameters are required, use the first several ones of the third and fourth fields, and leave the rest at NaN or arbitrary values. The fifth field of the line is a pair of curly brackets. This field serves no purpose in the current version of Audapter, but are reserved for potential future uses. </w:t>
      </w:r>
    </w:p>
    <w:p w:rsidR="002D2921" w:rsidRPr="002D2921" w:rsidRDefault="002D2921" w:rsidP="00932C8B">
      <w:pPr>
        <w:pStyle w:val="MainText"/>
      </w:pPr>
      <w:r w:rsidRPr="002D2921">
        <w:rPr>
          <w:color w:val="000000"/>
        </w:rPr>
        <w:t>Each tracking mode is associated with a fixed increment in status number at the end of the mode. For example, the mode INTENSITY_RISE_HOLD involves an increment of 2 from the beginning to the end of the trac</w:t>
      </w:r>
      <w:r w:rsidR="00CD2799">
        <w:rPr>
          <w:color w:val="000000"/>
        </w:rPr>
        <w:t xml:space="preserve">king. The last column of Table </w:t>
      </w:r>
      <w:r w:rsidR="00CD2799" w:rsidRPr="00CD2799">
        <w:rPr>
          <w:color w:val="FF0000"/>
        </w:rPr>
        <w:t>2</w:t>
      </w:r>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ad hoc way of dealing with possible tracking failure. It is essentially a way of telling the OST module of Audapter that you should proceed to a different state forcefully, regardless of the tracking rule, if a certain amount of time has elapsed from the onset of a given state. As you probably have come to realize, this is not an elegant way of approaching the tracking problem and should be used only as a last resort when necessary. </w:t>
      </w:r>
    </w:p>
    <w:p w:rsidR="002D2921" w:rsidRPr="002D2921" w:rsidRDefault="002D2921" w:rsidP="00932C8B">
      <w:pPr>
        <w:pStyle w:val="MainText"/>
      </w:pPr>
      <w:r w:rsidRPr="002D2921">
        <w:t xml:space="preserve">This part begins with a line which specifies the number of maxIOI rules. The number of the trailing lines in this section must match the value of n in this first line. In each of the trailing lines, there are three numbers. The first number is the onset ost_stat 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2D2921" w:rsidP="002D2921">
      <w:pPr>
        <w:spacing w:before="100" w:beforeAutospacing="1" w:after="0" w:line="240" w:lineRule="auto"/>
        <w:jc w:val="center"/>
        <w:rPr>
          <w:rFonts w:ascii="Arial" w:eastAsia="Times New Roman" w:hAnsi="Arial" w:cs="Arial"/>
        </w:rPr>
      </w:pPr>
      <w:bookmarkStart w:id="0" w:name="Table_1"/>
      <w:bookmarkEnd w:id="0"/>
      <w:r w:rsidRPr="002D2921">
        <w:rPr>
          <w:rFonts w:ascii="Times New Roman" w:eastAsia="Times New Roman" w:hAnsi="Times New Roman" w:cs="Times New Roman"/>
          <w:sz w:val="24"/>
          <w:szCs w:val="24"/>
        </w:rPr>
        <w:br/>
      </w:r>
      <w:r w:rsidR="00CD2799">
        <w:rPr>
          <w:rFonts w:ascii="Arial" w:eastAsia="Times New Roman" w:hAnsi="Arial" w:cs="Arial"/>
          <w:b/>
        </w:rPr>
        <w:t>Table 2</w:t>
      </w:r>
      <w:r w:rsidRPr="002D2921">
        <w:rPr>
          <w:rFonts w:ascii="Arial" w:eastAsia="Times New Roman" w:hAnsi="Arial" w:cs="Arial"/>
          <w:b/>
        </w:rPr>
        <w:t>.</w:t>
      </w:r>
      <w:r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w:t>
            </w:r>
            <w:r w:rsidRPr="002D2921">
              <w:rPr>
                <w:rFonts w:ascii="Arial" w:eastAsia="Times New Roman" w:hAnsi="Arial" w:cs="Arial"/>
                <w:sz w:val="18"/>
                <w:szCs w:val="18"/>
              </w:rPr>
              <w:lastRenderedPageBreak/>
              <w:t>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Wait for a fixed amount of time (e.g., 100 ms) after voicing 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negative intensity slope, with a stretch count threshold and a stretch span 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w:t>
            </w:r>
            <w:r w:rsidRPr="002D2921">
              <w:rPr>
                <w:rFonts w:ascii="Arial" w:eastAsia="Times New Roman" w:hAnsi="Arial" w:cs="Arial"/>
                <w:color w:val="FF0000"/>
                <w:sz w:val="18"/>
                <w:szCs w:val="18"/>
              </w:rPr>
              <w:t>TODO: Explain</w:t>
            </w:r>
            <w:r w:rsidRPr="002D2921">
              <w:rPr>
                <w:rFonts w:ascii="Arial" w:eastAsia="Times New Roman" w:hAnsi="Arial" w:cs="Arial"/>
                <w:sz w:val="18"/>
                <w:szCs w:val="18"/>
              </w:rPr>
              <w:t>) cross from below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016923" w:rsidP="00016923">
      <w:pPr>
        <w:pStyle w:val="HeadingLevel1"/>
        <w:rPr>
          <w:sz w:val="24"/>
          <w:szCs w:val="24"/>
        </w:rPr>
      </w:pPr>
      <w:r w:rsidRPr="00016923">
        <w:t>X</w:t>
      </w:r>
      <w:r w:rsidR="0039608B">
        <w:t>4</w:t>
      </w:r>
      <w:r w:rsidRPr="00016923">
        <w:t>. Perturbation configuration</w:t>
      </w:r>
      <w:r w:rsidR="00A85C1C">
        <w:t xml:space="preserve"> (PCF) files</w:t>
      </w:r>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The perturbation settings in a PCF file is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Pr="00016923" w:rsidRDefault="00016923" w:rsidP="00016923">
      <w:pPr>
        <w:pStyle w:val="MainText"/>
      </w:pPr>
      <w:r w:rsidRPr="00016923">
        <w:t>This two-part organization is reflected in the structure of the PCF files. See the following code example:</w:t>
      </w:r>
    </w:p>
    <w:p w:rsidR="00016923" w:rsidRDefault="00016923" w:rsidP="00016923">
      <w:pPr>
        <w:pStyle w:val="MainText"/>
      </w:pPr>
      <w:r w:rsidRPr="00016923">
        <w:t>Code Sample X2. An example online status tracking (OST) configuration file.</w:t>
      </w:r>
    </w:p>
    <w:p w:rsidR="00016923" w:rsidRDefault="00016923" w:rsidP="00016923">
      <w:pPr>
        <w:pStyle w:val="CodeSampleCaption"/>
      </w:pPr>
      <w:r w:rsidRPr="002D2921">
        <w:rPr>
          <w:b/>
        </w:rPr>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Section 1 (Time warping): (state number), tBegin, rate1, dur1, durHold, 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Section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016923" w:rsidRPr="00016923" w:rsidRDefault="00016923" w:rsidP="0049725D">
      <w:pPr>
        <w:pStyle w:val="MainText"/>
      </w:pPr>
      <w:r w:rsidRPr="00016923">
        <w:t xml:space="preserve">This example PCF file defines two types of perturbations during a single utterance: two temporally non-overlapping time warps in Section 1 and a two-semitone pitch shift in Section 2. </w:t>
      </w:r>
    </w:p>
    <w:p w:rsidR="00016923" w:rsidRPr="00016923" w:rsidRDefault="00016923" w:rsidP="0049725D">
      <w:pPr>
        <w:pStyle w:val="MainText"/>
      </w:pPr>
      <w:r w:rsidRPr="00016923">
        <w:lastRenderedPageBreak/>
        <w:t xml:space="preserve">The syntax of Section 1 (time warping) is as follows. You begin by including a line consisting of a single positive integer, specifying the number of time warping events in the utterance. Following this line, the correct number of lines need to be entered, defining details of each time-warping event. There are two possible formatting for each line. In the first format, five numbers are included in the line. These five numbers provide Audapter with the following pieces of information, respectively, </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tBegin</w:t>
      </w:r>
      <w:r w:rsidRPr="00016923">
        <w:rPr>
          <w:rFonts w:ascii="Times New Roman" w:eastAsia="Times New Roman" w:hAnsi="Times New Roman" w:cs="Times New Roman"/>
          <w:sz w:val="24"/>
          <w:szCs w:val="24"/>
        </w:rPr>
        <w:t>: The onset time of the warp event (relative to utterance onse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 The rate of initial time warping, with &lt;1 being time dilation. In fact, this number has to be ≤1.0 in order for the system to be causal.</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1</w:t>
      </w:r>
      <w:r w:rsidRPr="00016923">
        <w:rPr>
          <w:rFonts w:ascii="Times New Roman" w:eastAsia="Times New Roman" w:hAnsi="Times New Roman" w:cs="Times New Roman"/>
          <w:sz w:val="24"/>
          <w:szCs w:val="24"/>
        </w:rPr>
        <w:t xml:space="preserve">: Duration of the initial warping at </w:t>
      </w: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Hold</w:t>
      </w:r>
      <w:r w:rsidRPr="00016923">
        <w:rPr>
          <w:rFonts w:ascii="Times New Roman" w:eastAsia="Times New Roman" w:hAnsi="Times New Roman" w:cs="Times New Roman"/>
          <w:sz w:val="24"/>
          <w:szCs w:val="24"/>
        </w:rPr>
        <w:t xml:space="preserve">: Duration of the hold (i.e., no-warping) period following </w:t>
      </w:r>
      <w:r w:rsidRPr="00016923">
        <w:rPr>
          <w:rFonts w:ascii="Times New Roman" w:eastAsia="Times New Roman" w:hAnsi="Times New Roman" w:cs="Times New Roman"/>
          <w:i/>
          <w:iCs/>
          <w:sz w:val="24"/>
          <w:szCs w:val="24"/>
        </w:rPr>
        <w:t>dur1</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 xml:space="preserve">rate2: </w:t>
      </w:r>
      <w:r w:rsidRPr="00016923">
        <w:rPr>
          <w:rFonts w:ascii="Times New Roman" w:eastAsia="Times New Roman" w:hAnsi="Times New Roman" w:cs="Times New Roman"/>
          <w:sz w:val="24"/>
          <w:szCs w:val="24"/>
        </w:rPr>
        <w:t xml:space="preserve">rate of the time warping in the catch-up (or recovery) period. This number has to be ≥1.0. </w:t>
      </w:r>
    </w:p>
    <w:p w:rsidR="00016923" w:rsidRPr="00016923" w:rsidRDefault="00016923" w:rsidP="0049725D">
      <w:pPr>
        <w:pStyle w:val="MainText"/>
      </w:pPr>
      <w:r w:rsidRPr="00016923">
        <w:t xml:space="preserve">In total, a time warping event configured in this format lasts for a total duration of </w:t>
      </w:r>
    </w:p>
    <w:p w:rsidR="00016923" w:rsidRPr="00016923" w:rsidRDefault="00016923" w:rsidP="0049725D">
      <w:pPr>
        <w:pStyle w:val="Formula"/>
      </w:pPr>
      <w:r w:rsidRPr="00016923">
        <w:t>tBegin + dur1 + durHold + dur2</w:t>
      </w:r>
    </w:p>
    <w:p w:rsidR="00016923" w:rsidRPr="00016923" w:rsidRDefault="00016923" w:rsidP="0049725D">
      <w:pPr>
        <w:pStyle w:val="MainText"/>
        <w:ind w:firstLine="0"/>
      </w:pPr>
      <w:r w:rsidRPr="00016923">
        <w:t xml:space="preserve">wherein </w:t>
      </w:r>
    </w:p>
    <w:p w:rsidR="00016923" w:rsidRPr="00016923" w:rsidRDefault="00016923" w:rsidP="0049725D">
      <w:pPr>
        <w:pStyle w:val="Formula"/>
      </w:pPr>
      <w:r w:rsidRPr="00016923">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error if an overlap exists. </w:t>
      </w:r>
    </w:p>
    <w:p w:rsidR="00016923" w:rsidRPr="00016923" w:rsidRDefault="00016923" w:rsidP="0049725D">
      <w:pPr>
        <w:pStyle w:val="MainText"/>
      </w:pPr>
      <w:r w:rsidRPr="00016923">
        <w:t xml:space="preserve">In format 2, six, instead of five, numbers are included in each line. The first number should be an integer and it specifies the OST status number the time-warping event resides in. In this format, the onset timing of the warping event is relative to the onset time of the specified status number, not the onset of the utterance. The following five numbers have the same meaning as the numbers in line format 1. As in forman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In Section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lastRenderedPageBreak/>
        <w:t>The following lines have a fixed format, namely five numbers separated by commas and/or spaces. These five numbers, in order, define the following perturbation setting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1</w:t>
      </w:r>
      <w:r w:rsidRPr="00016923">
        <w:rPr>
          <w:rFonts w:ascii="Times New Roman" w:eastAsia="Times New Roman" w:hAnsi="Times New Roman" w:cs="Times New Roman"/>
          <w:sz w:val="24"/>
          <w:szCs w:val="24"/>
          <w:vertAlign w:val="superscript"/>
        </w:rPr>
        <w:t>st</w:t>
      </w:r>
      <w:r w:rsidRPr="00016923">
        <w:rPr>
          <w:rFonts w:ascii="Times New Roman" w:eastAsia="Times New Roman" w:hAnsi="Times New Roman" w:cs="Times New Roman"/>
          <w:sz w:val="24"/>
          <w:szCs w:val="24"/>
        </w:rPr>
        <w:t xml:space="preserve"> number: The OST status number. Note that this has to be sequential. You cannot skip status numbers or include status numbers that are outside the possible range.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2</w:t>
      </w:r>
      <w:r w:rsidRPr="00016923">
        <w:rPr>
          <w:rFonts w:ascii="Times New Roman" w:eastAsia="Times New Roman" w:hAnsi="Times New Roman" w:cs="Times New Roman"/>
          <w:sz w:val="24"/>
          <w:szCs w:val="24"/>
          <w:vertAlign w:val="superscript"/>
        </w:rPr>
        <w:t>nd</w:t>
      </w:r>
      <w:r w:rsidRPr="00016923">
        <w:rPr>
          <w:rFonts w:ascii="Times New Roman" w:eastAsia="Times New Roman" w:hAnsi="Times New Roman" w:cs="Times New Roman"/>
          <w:sz w:val="24"/>
          <w:szCs w:val="24"/>
        </w:rPr>
        <w:t xml:space="preserve"> number: The amount of pitch shifting, in semitones. Positive values correspond to upward pitch shifts, while negative ones corresponds to downward shift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3</w:t>
      </w:r>
      <w:r w:rsidRPr="00016923">
        <w:rPr>
          <w:rFonts w:ascii="Times New Roman" w:eastAsia="Times New Roman" w:hAnsi="Times New Roman" w:cs="Times New Roman"/>
          <w:sz w:val="24"/>
          <w:szCs w:val="24"/>
          <w:vertAlign w:val="superscript"/>
        </w:rPr>
        <w:t>rd</w:t>
      </w:r>
      <w:r w:rsidRPr="00016923">
        <w:rPr>
          <w:rFonts w:ascii="Times New Roman" w:eastAsia="Times New Roman" w:hAnsi="Times New Roman" w:cs="Times New Roman"/>
          <w:sz w:val="24"/>
          <w:szCs w:val="24"/>
        </w:rPr>
        <w:t xml:space="preserve"> number: The amount of intensity perturbation, in dB.</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4</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magnitude of joint F1-F2 perturbation vector, in the formant plane spanned by F1 and F2. The unit of this depends on the bRatioShift parameter set in Audapter (see Section XX and Table XX). If it is set to 0 (false), the unit will be Hz. Otherwise this number is dimensionless and specifies the ratio (fraction) of formant shifts.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5</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Pr="00016923" w:rsidRDefault="00016923" w:rsidP="0049725D">
      <w:pPr>
        <w:pStyle w:val="MainText"/>
      </w:pPr>
      <w:r w:rsidRPr="00016923">
        <w:t>As in an OST file, you can add comments to the PCF file with the “#” character (see Code Sample X2).</w:t>
      </w:r>
    </w:p>
    <w:p w:rsidR="00016923" w:rsidRDefault="00016923" w:rsidP="00EE6AAD">
      <w:pPr>
        <w:pStyle w:val="MainText"/>
        <w:ind w:left="0" w:firstLine="0"/>
      </w:pPr>
    </w:p>
    <w:p w:rsidR="00EE6AAD" w:rsidRDefault="00EE6AAD" w:rsidP="00EE6AAD">
      <w:pPr>
        <w:pStyle w:val="HeadingLevel1"/>
      </w:pPr>
      <w:r>
        <w:t>References</w:t>
      </w:r>
    </w:p>
    <w:p w:rsidR="00D51640" w:rsidRPr="00D51640" w:rsidRDefault="00D51640" w:rsidP="00D51640">
      <w:pPr>
        <w:pStyle w:val="MainText"/>
        <w:ind w:left="2160" w:hanging="720"/>
        <w:rPr>
          <w:sz w:val="20"/>
          <w:szCs w:val="18"/>
        </w:rPr>
      </w:pPr>
      <w:r w:rsidRPr="00D51640">
        <w:rPr>
          <w:sz w:val="20"/>
          <w:szCs w:val="18"/>
        </w:rPr>
        <w:t>Boucek M. (2007). The nature of planned acoustic trajectories. Unpublished M.S. thesis.</w:t>
      </w:r>
      <w:r>
        <w:rPr>
          <w:sz w:val="20"/>
          <w:szCs w:val="18"/>
        </w:rPr>
        <w:t xml:space="preserve"> </w:t>
      </w:r>
      <w:r w:rsidRPr="00D51640">
        <w:rPr>
          <w:sz w:val="20"/>
          <w:szCs w:val="18"/>
        </w:rPr>
        <w:t>Universität Karlsruhe.</w:t>
      </w:r>
    </w:p>
    <w:p w:rsidR="002762A3" w:rsidRDefault="002762A3" w:rsidP="002762A3">
      <w:pPr>
        <w:pStyle w:val="MainText"/>
        <w:ind w:left="2160" w:hanging="72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2762A3" w:rsidRDefault="002762A3" w:rsidP="002762A3">
      <w:pPr>
        <w:pStyle w:val="MainText"/>
        <w:ind w:left="2160" w:hanging="720"/>
        <w:rPr>
          <w:bCs/>
          <w:sz w:val="20"/>
          <w:szCs w:val="18"/>
        </w:rPr>
      </w:pPr>
      <w:r w:rsidRPr="002762A3">
        <w:rPr>
          <w:bCs/>
          <w:sz w:val="20"/>
          <w:szCs w:val="18"/>
        </w:rPr>
        <w:t>Cai S, Beal DS, Ghosh SS, Guenther FH, Perkell JS. (In press). Impaired timing adjustments in response to time-varying auditory perturbation during connected speech production in persons who stutter. Brain Lang.</w:t>
      </w:r>
    </w:p>
    <w:p w:rsidR="002762A3" w:rsidRPr="002762A3" w:rsidRDefault="002762A3" w:rsidP="002762A3">
      <w:pPr>
        <w:pStyle w:val="MainText"/>
        <w:ind w:left="2160" w:hanging="720"/>
        <w:rPr>
          <w:sz w:val="20"/>
          <w:szCs w:val="18"/>
        </w:rPr>
      </w:pPr>
      <w:r w:rsidRPr="002762A3">
        <w:rPr>
          <w:bCs/>
          <w:sz w:val="20"/>
          <w:szCs w:val="18"/>
        </w:rPr>
        <w:t>Cai S, Beal DS, Ghosh SS, Tiede MK, Guenther FH, Perkell JS. (2012).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PLoS ONE. 7(7):e41830.</w:t>
      </w:r>
    </w:p>
    <w:p w:rsidR="002762A3" w:rsidRPr="002762A3" w:rsidRDefault="002762A3" w:rsidP="002762A3">
      <w:pPr>
        <w:pStyle w:val="MainText"/>
        <w:ind w:left="2160" w:hanging="720"/>
        <w:rPr>
          <w:bCs/>
          <w:sz w:val="20"/>
          <w:szCs w:val="18"/>
        </w:rPr>
      </w:pPr>
      <w:r w:rsidRPr="002762A3">
        <w:rPr>
          <w:bCs/>
          <w:sz w:val="20"/>
          <w:szCs w:val="18"/>
        </w:rPr>
        <w:t>Cai S, Ghosh SS, Guenther FH, Perkell JS. (2010). Adaptive auditory feedback control of the production of the formant trajectories in the Mandarin triphthong /iau/ and its patterns of generalization. J. Acoust. Soc. Am. 128(4):2033-2048.</w:t>
      </w:r>
    </w:p>
    <w:p w:rsidR="002762A3" w:rsidRPr="002762A3" w:rsidRDefault="002762A3" w:rsidP="002762A3">
      <w:pPr>
        <w:pStyle w:val="MainText"/>
        <w:ind w:left="2160" w:hanging="720"/>
        <w:rPr>
          <w:bCs/>
          <w:sz w:val="20"/>
          <w:szCs w:val="18"/>
        </w:rPr>
      </w:pPr>
      <w:r w:rsidRPr="002762A3">
        <w:rPr>
          <w:bCs/>
          <w:sz w:val="20"/>
          <w:szCs w:val="18"/>
        </w:rPr>
        <w:lastRenderedPageBreak/>
        <w:t>Cai S, Ghosh SS, Guenther FH, Perkell JS. (2011). Focal manipulations of formant trajectories reveal a role of auditory feedback in the online control of both within-syllable and between-syllable speech timing. J. Neurosci. 31(45):16483-16490.</w:t>
      </w:r>
    </w:p>
    <w:p w:rsidR="002762A3" w:rsidRDefault="002762A3" w:rsidP="002762A3">
      <w:pPr>
        <w:pStyle w:val="MainText"/>
        <w:ind w:left="2160" w:hanging="72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D51640" w:rsidRDefault="00D51640" w:rsidP="00D51640">
      <w:pPr>
        <w:pStyle w:val="MainText"/>
        <w:ind w:left="2160" w:hanging="720"/>
        <w:rPr>
          <w:sz w:val="20"/>
          <w:szCs w:val="18"/>
        </w:rPr>
      </w:pPr>
      <w:r w:rsidRPr="00D51640">
        <w:rPr>
          <w:sz w:val="20"/>
          <w:szCs w:val="18"/>
        </w:rPr>
        <w:t>Xia K, Espy-Wilson C. (2000). A new strategy of formant tracking based on dynamic programming. In ICSLP2000, Beijing, China, October 2000.</w:t>
      </w:r>
    </w:p>
    <w:p w:rsidR="00D51640" w:rsidRPr="002762A3" w:rsidRDefault="00D51640" w:rsidP="00D51640">
      <w:pPr>
        <w:pStyle w:val="MainText"/>
        <w:ind w:left="2160" w:hanging="720"/>
        <w:rPr>
          <w:sz w:val="20"/>
          <w:szCs w:val="18"/>
        </w:rPr>
      </w:pPr>
    </w:p>
    <w:sectPr w:rsidR="00D51640" w:rsidRPr="002762A3" w:rsidSect="002262A5">
      <w:footerReference w:type="defaul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1F9E" w:rsidRDefault="006E1F9E" w:rsidP="00F542E8">
      <w:pPr>
        <w:spacing w:after="0" w:line="240" w:lineRule="auto"/>
      </w:pPr>
      <w:r>
        <w:separator/>
      </w:r>
    </w:p>
  </w:endnote>
  <w:endnote w:type="continuationSeparator" w:id="1">
    <w:p w:rsidR="006E1F9E" w:rsidRDefault="006E1F9E"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BA601F" w:rsidRDefault="00BA601F" w:rsidP="00F542E8">
        <w:pPr>
          <w:pStyle w:val="Figures"/>
        </w:pPr>
        <w:fldSimple w:instr=" PAGE   \* MERGEFORMAT ">
          <w:r w:rsidR="00FF220E">
            <w:t>14</w:t>
          </w:r>
        </w:fldSimple>
      </w:p>
    </w:sdtContent>
  </w:sdt>
  <w:p w:rsidR="00BA601F" w:rsidRDefault="00BA60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1F9E" w:rsidRDefault="006E1F9E" w:rsidP="00F542E8">
      <w:pPr>
        <w:spacing w:after="0" w:line="240" w:lineRule="auto"/>
      </w:pPr>
      <w:r>
        <w:separator/>
      </w:r>
    </w:p>
  </w:footnote>
  <w:footnote w:type="continuationSeparator" w:id="1">
    <w:p w:rsidR="006E1F9E" w:rsidRDefault="006E1F9E" w:rsidP="00F542E8">
      <w:pPr>
        <w:spacing w:after="0" w:line="240" w:lineRule="auto"/>
      </w:pPr>
      <w:r>
        <w:continuationSeparator/>
      </w:r>
    </w:p>
  </w:footnote>
  <w:footnote w:id="2">
    <w:p w:rsidR="00BA601F" w:rsidRPr="00F542E8" w:rsidRDefault="00BA601F">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Pr>
          <w:rFonts w:ascii="Times New Roman" w:hAnsi="Times New Roman" w:cs="Times New Roman"/>
        </w:rPr>
        <w:t>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BA601F" w:rsidRPr="00D806AD" w:rsidRDefault="00BA601F"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BA601F" w:rsidRDefault="00BA601F"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1">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1"/>
  </w:num>
  <w:num w:numId="3">
    <w:abstractNumId w:val="6"/>
  </w:num>
  <w:num w:numId="4">
    <w:abstractNumId w:val="2"/>
  </w:num>
  <w:num w:numId="5">
    <w:abstractNumId w:val="4"/>
  </w:num>
  <w:num w:numId="6">
    <w:abstractNumId w:val="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num>
  <w:num w:numId="11">
    <w:abstractNumId w:val="8"/>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835CBC"/>
    <w:rsid w:val="00001717"/>
    <w:rsid w:val="00004ADB"/>
    <w:rsid w:val="00016923"/>
    <w:rsid w:val="000216D4"/>
    <w:rsid w:val="000408F4"/>
    <w:rsid w:val="00047A04"/>
    <w:rsid w:val="00061042"/>
    <w:rsid w:val="000679D8"/>
    <w:rsid w:val="00073AB5"/>
    <w:rsid w:val="00074F59"/>
    <w:rsid w:val="00076C81"/>
    <w:rsid w:val="00083665"/>
    <w:rsid w:val="00086E22"/>
    <w:rsid w:val="000875C8"/>
    <w:rsid w:val="00090C6F"/>
    <w:rsid w:val="000A33E5"/>
    <w:rsid w:val="000C47BA"/>
    <w:rsid w:val="000C57F7"/>
    <w:rsid w:val="001358A8"/>
    <w:rsid w:val="00142F24"/>
    <w:rsid w:val="00154CAA"/>
    <w:rsid w:val="00184A72"/>
    <w:rsid w:val="00194EB8"/>
    <w:rsid w:val="00195EFC"/>
    <w:rsid w:val="001A7216"/>
    <w:rsid w:val="001B053A"/>
    <w:rsid w:val="001D0544"/>
    <w:rsid w:val="001D5E16"/>
    <w:rsid w:val="001E1ED0"/>
    <w:rsid w:val="001E36A4"/>
    <w:rsid w:val="001E74C4"/>
    <w:rsid w:val="001F7A4E"/>
    <w:rsid w:val="00202DE6"/>
    <w:rsid w:val="00203D24"/>
    <w:rsid w:val="00220423"/>
    <w:rsid w:val="002262A5"/>
    <w:rsid w:val="00231967"/>
    <w:rsid w:val="0023274E"/>
    <w:rsid w:val="00242B3C"/>
    <w:rsid w:val="0024372E"/>
    <w:rsid w:val="00260A82"/>
    <w:rsid w:val="002762A3"/>
    <w:rsid w:val="00284CD2"/>
    <w:rsid w:val="002A2ADD"/>
    <w:rsid w:val="002A459C"/>
    <w:rsid w:val="002B6150"/>
    <w:rsid w:val="002C794A"/>
    <w:rsid w:val="002D01FF"/>
    <w:rsid w:val="002D2921"/>
    <w:rsid w:val="002D359F"/>
    <w:rsid w:val="002D71D5"/>
    <w:rsid w:val="002E443F"/>
    <w:rsid w:val="002F0865"/>
    <w:rsid w:val="002F1114"/>
    <w:rsid w:val="002F577E"/>
    <w:rsid w:val="00307BB5"/>
    <w:rsid w:val="003125E8"/>
    <w:rsid w:val="003154EC"/>
    <w:rsid w:val="003268ED"/>
    <w:rsid w:val="0033069D"/>
    <w:rsid w:val="00335D52"/>
    <w:rsid w:val="00340AE8"/>
    <w:rsid w:val="00357B3B"/>
    <w:rsid w:val="00360AF0"/>
    <w:rsid w:val="00360F1B"/>
    <w:rsid w:val="003638AE"/>
    <w:rsid w:val="003716DB"/>
    <w:rsid w:val="003723F6"/>
    <w:rsid w:val="0037388E"/>
    <w:rsid w:val="00392755"/>
    <w:rsid w:val="00394141"/>
    <w:rsid w:val="00394D9C"/>
    <w:rsid w:val="0039608B"/>
    <w:rsid w:val="003B1451"/>
    <w:rsid w:val="003D4C04"/>
    <w:rsid w:val="003E4A7F"/>
    <w:rsid w:val="003F0C2C"/>
    <w:rsid w:val="00401B77"/>
    <w:rsid w:val="004113A6"/>
    <w:rsid w:val="00412206"/>
    <w:rsid w:val="00416B02"/>
    <w:rsid w:val="004260BA"/>
    <w:rsid w:val="004276FB"/>
    <w:rsid w:val="0043383C"/>
    <w:rsid w:val="004648F0"/>
    <w:rsid w:val="0047399D"/>
    <w:rsid w:val="00493FE2"/>
    <w:rsid w:val="0049725D"/>
    <w:rsid w:val="004A1572"/>
    <w:rsid w:val="004A2EEF"/>
    <w:rsid w:val="004B0B32"/>
    <w:rsid w:val="004B79DD"/>
    <w:rsid w:val="004C0568"/>
    <w:rsid w:val="004C511F"/>
    <w:rsid w:val="004E7B1B"/>
    <w:rsid w:val="004F13A8"/>
    <w:rsid w:val="004F2DDB"/>
    <w:rsid w:val="004F542C"/>
    <w:rsid w:val="004F5ABE"/>
    <w:rsid w:val="00500A2C"/>
    <w:rsid w:val="0050116E"/>
    <w:rsid w:val="005012CB"/>
    <w:rsid w:val="00502511"/>
    <w:rsid w:val="00513A96"/>
    <w:rsid w:val="005262D9"/>
    <w:rsid w:val="00535992"/>
    <w:rsid w:val="005576C6"/>
    <w:rsid w:val="00572992"/>
    <w:rsid w:val="0057318A"/>
    <w:rsid w:val="0057355A"/>
    <w:rsid w:val="005735E2"/>
    <w:rsid w:val="005746FD"/>
    <w:rsid w:val="00584B78"/>
    <w:rsid w:val="0059335C"/>
    <w:rsid w:val="0059536F"/>
    <w:rsid w:val="00597BBB"/>
    <w:rsid w:val="005A6AB8"/>
    <w:rsid w:val="005B72A7"/>
    <w:rsid w:val="005C67BF"/>
    <w:rsid w:val="005D365C"/>
    <w:rsid w:val="005E1996"/>
    <w:rsid w:val="005F081D"/>
    <w:rsid w:val="005F1A2E"/>
    <w:rsid w:val="005F5B95"/>
    <w:rsid w:val="0060583E"/>
    <w:rsid w:val="00620C90"/>
    <w:rsid w:val="006251BF"/>
    <w:rsid w:val="00625244"/>
    <w:rsid w:val="006275AF"/>
    <w:rsid w:val="00631894"/>
    <w:rsid w:val="00634C4A"/>
    <w:rsid w:val="00636202"/>
    <w:rsid w:val="00644B01"/>
    <w:rsid w:val="00650188"/>
    <w:rsid w:val="00650A84"/>
    <w:rsid w:val="00656376"/>
    <w:rsid w:val="00664278"/>
    <w:rsid w:val="006730E7"/>
    <w:rsid w:val="00675BEC"/>
    <w:rsid w:val="00690C9F"/>
    <w:rsid w:val="0069502A"/>
    <w:rsid w:val="006A1121"/>
    <w:rsid w:val="006A373F"/>
    <w:rsid w:val="006B452C"/>
    <w:rsid w:val="006B7B44"/>
    <w:rsid w:val="006D3660"/>
    <w:rsid w:val="006D79D3"/>
    <w:rsid w:val="006E1F9E"/>
    <w:rsid w:val="00720476"/>
    <w:rsid w:val="007274EA"/>
    <w:rsid w:val="00737855"/>
    <w:rsid w:val="0074548B"/>
    <w:rsid w:val="00772B1E"/>
    <w:rsid w:val="00772BE8"/>
    <w:rsid w:val="0078314F"/>
    <w:rsid w:val="00786E75"/>
    <w:rsid w:val="007875A0"/>
    <w:rsid w:val="00794F93"/>
    <w:rsid w:val="00796938"/>
    <w:rsid w:val="00797A7C"/>
    <w:rsid w:val="007A621C"/>
    <w:rsid w:val="007B0C81"/>
    <w:rsid w:val="007B33BD"/>
    <w:rsid w:val="007C6218"/>
    <w:rsid w:val="007C7653"/>
    <w:rsid w:val="007D7E53"/>
    <w:rsid w:val="007E4298"/>
    <w:rsid w:val="007E731D"/>
    <w:rsid w:val="00804DA2"/>
    <w:rsid w:val="008077B6"/>
    <w:rsid w:val="0081198D"/>
    <w:rsid w:val="00835CBC"/>
    <w:rsid w:val="008364B5"/>
    <w:rsid w:val="00837B39"/>
    <w:rsid w:val="00844219"/>
    <w:rsid w:val="00851F17"/>
    <w:rsid w:val="008650D7"/>
    <w:rsid w:val="0087575C"/>
    <w:rsid w:val="00877A52"/>
    <w:rsid w:val="0089074D"/>
    <w:rsid w:val="008A20B0"/>
    <w:rsid w:val="008A45DF"/>
    <w:rsid w:val="008A4854"/>
    <w:rsid w:val="008A77A3"/>
    <w:rsid w:val="008C2EC1"/>
    <w:rsid w:val="008E4E76"/>
    <w:rsid w:val="009070E0"/>
    <w:rsid w:val="00920046"/>
    <w:rsid w:val="009210AD"/>
    <w:rsid w:val="00932C8B"/>
    <w:rsid w:val="00932FFC"/>
    <w:rsid w:val="00933EFE"/>
    <w:rsid w:val="009449D9"/>
    <w:rsid w:val="00951ED0"/>
    <w:rsid w:val="00976E74"/>
    <w:rsid w:val="00986DD8"/>
    <w:rsid w:val="009A32A9"/>
    <w:rsid w:val="009B5791"/>
    <w:rsid w:val="009C39D7"/>
    <w:rsid w:val="009D6CA8"/>
    <w:rsid w:val="009E3E6A"/>
    <w:rsid w:val="009F31AD"/>
    <w:rsid w:val="00A10BBB"/>
    <w:rsid w:val="00A1162A"/>
    <w:rsid w:val="00A127AE"/>
    <w:rsid w:val="00A13DE6"/>
    <w:rsid w:val="00A41399"/>
    <w:rsid w:val="00A419A5"/>
    <w:rsid w:val="00A630B5"/>
    <w:rsid w:val="00A67D8E"/>
    <w:rsid w:val="00A84CE0"/>
    <w:rsid w:val="00A85C1C"/>
    <w:rsid w:val="00A91B21"/>
    <w:rsid w:val="00AA2D08"/>
    <w:rsid w:val="00AA6087"/>
    <w:rsid w:val="00AB25BB"/>
    <w:rsid w:val="00AC1793"/>
    <w:rsid w:val="00AE668E"/>
    <w:rsid w:val="00B2165B"/>
    <w:rsid w:val="00B300B1"/>
    <w:rsid w:val="00B326BC"/>
    <w:rsid w:val="00B33428"/>
    <w:rsid w:val="00B550C8"/>
    <w:rsid w:val="00B56F9B"/>
    <w:rsid w:val="00B66F8E"/>
    <w:rsid w:val="00B73928"/>
    <w:rsid w:val="00B74F3A"/>
    <w:rsid w:val="00BA601F"/>
    <w:rsid w:val="00BB3EA1"/>
    <w:rsid w:val="00C11423"/>
    <w:rsid w:val="00C140D8"/>
    <w:rsid w:val="00C27743"/>
    <w:rsid w:val="00C319BC"/>
    <w:rsid w:val="00C337D7"/>
    <w:rsid w:val="00C33A37"/>
    <w:rsid w:val="00C53C44"/>
    <w:rsid w:val="00C563A1"/>
    <w:rsid w:val="00C57F9F"/>
    <w:rsid w:val="00C72F51"/>
    <w:rsid w:val="00C81EAA"/>
    <w:rsid w:val="00C871D2"/>
    <w:rsid w:val="00CA5B92"/>
    <w:rsid w:val="00CB56D5"/>
    <w:rsid w:val="00CB6094"/>
    <w:rsid w:val="00CC0504"/>
    <w:rsid w:val="00CC153A"/>
    <w:rsid w:val="00CC2E7C"/>
    <w:rsid w:val="00CC7DB7"/>
    <w:rsid w:val="00CD2799"/>
    <w:rsid w:val="00CE1028"/>
    <w:rsid w:val="00CF54EE"/>
    <w:rsid w:val="00D11B76"/>
    <w:rsid w:val="00D26927"/>
    <w:rsid w:val="00D4399F"/>
    <w:rsid w:val="00D460F8"/>
    <w:rsid w:val="00D51640"/>
    <w:rsid w:val="00D72F79"/>
    <w:rsid w:val="00D806AD"/>
    <w:rsid w:val="00D94F6F"/>
    <w:rsid w:val="00DA1A4E"/>
    <w:rsid w:val="00DA1D5D"/>
    <w:rsid w:val="00DA38E7"/>
    <w:rsid w:val="00DC008F"/>
    <w:rsid w:val="00DC0E5C"/>
    <w:rsid w:val="00DC11A7"/>
    <w:rsid w:val="00DD7A34"/>
    <w:rsid w:val="00DE0673"/>
    <w:rsid w:val="00DE25FE"/>
    <w:rsid w:val="00DE5AE1"/>
    <w:rsid w:val="00DF437C"/>
    <w:rsid w:val="00E044C9"/>
    <w:rsid w:val="00E05E86"/>
    <w:rsid w:val="00E064A8"/>
    <w:rsid w:val="00E07C10"/>
    <w:rsid w:val="00E114A2"/>
    <w:rsid w:val="00E116CB"/>
    <w:rsid w:val="00E2311B"/>
    <w:rsid w:val="00E45579"/>
    <w:rsid w:val="00E52652"/>
    <w:rsid w:val="00E53FAF"/>
    <w:rsid w:val="00E7565A"/>
    <w:rsid w:val="00E75C7B"/>
    <w:rsid w:val="00E83B95"/>
    <w:rsid w:val="00E934E8"/>
    <w:rsid w:val="00E9365E"/>
    <w:rsid w:val="00E97D68"/>
    <w:rsid w:val="00EB13C8"/>
    <w:rsid w:val="00EB706A"/>
    <w:rsid w:val="00EC5DC7"/>
    <w:rsid w:val="00EE1E16"/>
    <w:rsid w:val="00EE6AAD"/>
    <w:rsid w:val="00EF31F4"/>
    <w:rsid w:val="00F1268C"/>
    <w:rsid w:val="00F37747"/>
    <w:rsid w:val="00F502ED"/>
    <w:rsid w:val="00F542E8"/>
    <w:rsid w:val="00F60A13"/>
    <w:rsid w:val="00F6697C"/>
    <w:rsid w:val="00F76C26"/>
    <w:rsid w:val="00F77A94"/>
    <w:rsid w:val="00F9233C"/>
    <w:rsid w:val="00F92C01"/>
    <w:rsid w:val="00F96CB8"/>
    <w:rsid w:val="00FA6E62"/>
    <w:rsid w:val="00FB2E46"/>
    <w:rsid w:val="00FB5FEA"/>
    <w:rsid w:val="00FC47D2"/>
    <w:rsid w:val="00FE4F2B"/>
    <w:rsid w:val="00FF22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s>
</file>

<file path=word/webSettings.xml><?xml version="1.0" encoding="utf-8"?>
<w:webSettings xmlns:r="http://schemas.openxmlformats.org/officeDocument/2006/relationships" xmlns:w="http://schemas.openxmlformats.org/wordprocessingml/2006/main">
  <w:divs>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file:///e:\speechres\commonmcode" TargetMode="External"/><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CC1E10-A743-49E7-BC91-E3319AB0A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24</Pages>
  <Words>7314</Words>
  <Characters>41691</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48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196</cp:revision>
  <dcterms:created xsi:type="dcterms:W3CDTF">2014-01-07T15:42:00Z</dcterms:created>
  <dcterms:modified xsi:type="dcterms:W3CDTF">2014-01-08T17:06:00Z</dcterms:modified>
</cp:coreProperties>
</file>